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sdt>
      <w:sdtPr>
        <w:id w:val="563227848"/>
        <w:docPartObj>
          <w:docPartGallery w:val="Cover Pages"/>
          <w:docPartUnique/>
        </w:docPartObj>
      </w:sdtPr>
      <w:sdtContent>
        <w:p w14:paraId="386EF185" w14:textId="7C138029" w:rsidR="00480566" w:rsidRDefault="00480566">
          <w:r>
            <w:rPr>
              <w:noProof/>
            </w:rPr>
            <mc:AlternateContent>
              <mc:Choice Requires="wpg">
                <w:drawing>
                  <wp:anchor distT="0" distB="0" distL="114300" distR="114300" simplePos="0" relativeHeight="251662336" behindDoc="0" locked="0" layoutInCell="1" allowOverlap="1" wp14:anchorId="13343CA8" wp14:editId="43E2C632">
                    <wp:simplePos x="0" y="0"/>
                    <wp:positionH relativeFrom="page">
                      <wp:posOffset>304800</wp:posOffset>
                    </wp:positionH>
                    <wp:positionV relativeFrom="page">
                      <wp:posOffset>312420</wp:posOffset>
                    </wp:positionV>
                    <wp:extent cx="7162800" cy="1131570"/>
                    <wp:effectExtent l="0" t="0" r="0" b="0"/>
                    <wp:wrapNone/>
                    <wp:docPr id="149" name="Group 149"/>
                    <wp:cNvGraphicFramePr/>
                    <a:graphic xmlns:a="http://schemas.openxmlformats.org/drawingml/2006/main">
                      <a:graphicData uri="http://schemas.microsoft.com/office/word/2010/wordprocessingGroup">
                        <wpg:wgp>
                          <wpg:cNvGrpSpPr/>
                          <wpg:grpSpPr>
                            <a:xfrm>
                              <a:off x="0" y="0"/>
                              <a:ext cx="7162800" cy="1131570"/>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1"/>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4174B8D7" id="Group 149" o:spid="_x0000_s1026" style="position:absolute;margin-left:24pt;margin-top:24.6pt;width:564pt;height:89.1pt;z-index:251662336;mso-position-horizontal-relative:page;mso-position-vertical-relative:page"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3494ba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2" o:title="" recolor="t" rotate="t" type="frame"/>
                    </v:rect>
                    <w10:wrap anchorx="page" anchory="page"/>
                  </v:group>
                </w:pict>
              </mc:Fallback>
            </mc:AlternateContent>
          </w:r>
        </w:p>
        <w:p w14:paraId="61CFDF7E" w14:textId="732E5A5F" w:rsidR="00480566" w:rsidRDefault="00480566"/>
        <w:p w14:paraId="544DF695" w14:textId="0D53C278" w:rsidR="00480566" w:rsidRDefault="00480566"/>
        <w:p w14:paraId="615828EB" w14:textId="0E26A979" w:rsidR="00480566" w:rsidRDefault="00480566"/>
        <w:p w14:paraId="7C404239" w14:textId="4839788C" w:rsidR="00480566" w:rsidRDefault="00480566"/>
        <w:p w14:paraId="68C43E36" w14:textId="77777777" w:rsidR="005438EE" w:rsidRDefault="005438EE" w:rsidP="005438EE">
          <w:pPr>
            <w:pStyle w:val="Title"/>
            <w:spacing w:after="240"/>
            <w:rPr>
              <w:b/>
              <w:bCs/>
            </w:rPr>
          </w:pPr>
        </w:p>
        <w:p w14:paraId="7856DBC0" w14:textId="77777777" w:rsidR="005438EE" w:rsidRDefault="005438EE" w:rsidP="005438EE">
          <w:pPr>
            <w:pStyle w:val="Title"/>
            <w:spacing w:after="240"/>
            <w:rPr>
              <w:b/>
              <w:bCs/>
            </w:rPr>
          </w:pPr>
        </w:p>
        <w:p w14:paraId="2F2C12FD" w14:textId="77777777" w:rsidR="005438EE" w:rsidRDefault="005438EE" w:rsidP="005438EE">
          <w:pPr>
            <w:pStyle w:val="Title"/>
            <w:spacing w:after="240"/>
            <w:rPr>
              <w:b/>
              <w:bCs/>
            </w:rPr>
          </w:pPr>
        </w:p>
        <w:p w14:paraId="6E502C9D" w14:textId="1C7FBE07" w:rsidR="005438EE" w:rsidRPr="005438EE" w:rsidRDefault="00480566" w:rsidP="005438EE">
          <w:pPr>
            <w:pStyle w:val="Title"/>
            <w:spacing w:after="240"/>
            <w:rPr>
              <w:b/>
              <w:bCs/>
            </w:rPr>
          </w:pPr>
          <w:r w:rsidRPr="005438EE">
            <w:rPr>
              <w:b/>
              <w:bCs/>
            </w:rPr>
            <w:t>A</w:t>
          </w:r>
          <w:r w:rsidR="005438EE" w:rsidRPr="005438EE">
            <w:rPr>
              <w:b/>
              <w:bCs/>
            </w:rPr>
            <w:t xml:space="preserve">ssignment </w:t>
          </w:r>
          <w:r w:rsidR="00331631">
            <w:rPr>
              <w:b/>
              <w:bCs/>
            </w:rPr>
            <w:t>5</w:t>
          </w:r>
          <w:r w:rsidRPr="005438EE">
            <w:rPr>
              <w:b/>
              <w:bCs/>
            </w:rPr>
            <w:t xml:space="preserve">: </w:t>
          </w:r>
        </w:p>
        <w:p w14:paraId="53401CF7" w14:textId="044F5343" w:rsidR="00480566" w:rsidRDefault="00480566" w:rsidP="005438EE">
          <w:pPr>
            <w:pStyle w:val="Title"/>
            <w:spacing w:before="240"/>
          </w:pPr>
          <w:r w:rsidRPr="00480566">
            <w:t xml:space="preserve">Documenting </w:t>
          </w:r>
          <w:r w:rsidR="00331631">
            <w:t>Stakeholder</w:t>
          </w:r>
          <w:r w:rsidRPr="00480566">
            <w:t xml:space="preserve"> Requirements</w:t>
          </w:r>
        </w:p>
        <w:p w14:paraId="637F5099" w14:textId="2643F53F" w:rsidR="00480566" w:rsidRDefault="00480566" w:rsidP="00480566"/>
        <w:p w14:paraId="18242870" w14:textId="41938919" w:rsidR="00480566" w:rsidRDefault="00480566" w:rsidP="00480566"/>
        <w:p w14:paraId="53FF6C28" w14:textId="08E51FD7" w:rsidR="00900F07" w:rsidRDefault="00900F07" w:rsidP="00480566"/>
        <w:p w14:paraId="59031E65" w14:textId="67B1F7BC" w:rsidR="00900F07" w:rsidRDefault="00900F07" w:rsidP="00480566"/>
        <w:p w14:paraId="3179C87B" w14:textId="77777777" w:rsidR="00900F07" w:rsidRDefault="00900F07" w:rsidP="00480566"/>
        <w:tbl>
          <w:tblPr>
            <w:tblStyle w:val="GridTable4-Accent1"/>
            <w:tblW w:w="0" w:type="auto"/>
            <w:tblCellMar>
              <w:top w:w="72" w:type="dxa"/>
              <w:bottom w:w="72" w:type="dxa"/>
            </w:tblCellMar>
            <w:tblLook w:val="0680" w:firstRow="0" w:lastRow="0" w:firstColumn="1" w:lastColumn="0" w:noHBand="1" w:noVBand="1"/>
          </w:tblPr>
          <w:tblGrid>
            <w:gridCol w:w="1255"/>
            <w:gridCol w:w="8095"/>
          </w:tblGrid>
          <w:tr w:rsidR="00900F07" w14:paraId="07F0F3C2" w14:textId="77777777" w:rsidTr="0081260B">
            <w:tc>
              <w:tcPr>
                <w:cnfStyle w:val="001000000000" w:firstRow="0" w:lastRow="0" w:firstColumn="1" w:lastColumn="0" w:oddVBand="0" w:evenVBand="0" w:oddHBand="0" w:evenHBand="0" w:firstRowFirstColumn="0" w:firstRowLastColumn="0" w:lastRowFirstColumn="0" w:lastRowLastColumn="0"/>
                <w:tcW w:w="1255" w:type="dxa"/>
                <w:shd w:val="clear" w:color="auto" w:fill="E6EEF0" w:themeFill="accent5" w:themeFillTint="33"/>
              </w:tcPr>
              <w:p w14:paraId="46B99637" w14:textId="5F147F70" w:rsidR="00900F07" w:rsidRDefault="00900F07" w:rsidP="00480566">
                <w:r>
                  <w:t>Name</w:t>
                </w:r>
              </w:p>
            </w:tc>
            <w:tc>
              <w:tcPr>
                <w:tcW w:w="8095" w:type="dxa"/>
              </w:tcPr>
              <w:p w14:paraId="58C490B9" w14:textId="48A81D87" w:rsidR="00900F07" w:rsidRDefault="0083169B" w:rsidP="00480566">
                <w:pPr>
                  <w:cnfStyle w:val="000000000000" w:firstRow="0" w:lastRow="0" w:firstColumn="0" w:lastColumn="0" w:oddVBand="0" w:evenVBand="0" w:oddHBand="0" w:evenHBand="0" w:firstRowFirstColumn="0" w:firstRowLastColumn="0" w:lastRowFirstColumn="0" w:lastRowLastColumn="0"/>
                </w:pPr>
                <w:r>
                  <w:t>Vignesh Ramasubramanian</w:t>
                </w:r>
              </w:p>
            </w:tc>
          </w:tr>
          <w:tr w:rsidR="00900F07" w14:paraId="41A0E80D" w14:textId="77777777" w:rsidTr="0081260B">
            <w:tc>
              <w:tcPr>
                <w:cnfStyle w:val="001000000000" w:firstRow="0" w:lastRow="0" w:firstColumn="1" w:lastColumn="0" w:oddVBand="0" w:evenVBand="0" w:oddHBand="0" w:evenHBand="0" w:firstRowFirstColumn="0" w:firstRowLastColumn="0" w:lastRowFirstColumn="0" w:lastRowLastColumn="0"/>
                <w:tcW w:w="1255" w:type="dxa"/>
                <w:shd w:val="clear" w:color="auto" w:fill="E6EEF0" w:themeFill="accent5" w:themeFillTint="33"/>
              </w:tcPr>
              <w:p w14:paraId="41C41831" w14:textId="477D583F" w:rsidR="00900F07" w:rsidRDefault="00900F07" w:rsidP="00480566">
                <w:r>
                  <w:t>Student #</w:t>
                </w:r>
              </w:p>
            </w:tc>
            <w:tc>
              <w:tcPr>
                <w:tcW w:w="8095" w:type="dxa"/>
              </w:tcPr>
              <w:p w14:paraId="1AE0EAEB" w14:textId="42F338EB" w:rsidR="00900F07" w:rsidRDefault="0083169B" w:rsidP="00480566">
                <w:pPr>
                  <w:cnfStyle w:val="000000000000" w:firstRow="0" w:lastRow="0" w:firstColumn="0" w:lastColumn="0" w:oddVBand="0" w:evenVBand="0" w:oddHBand="0" w:evenHBand="0" w:firstRowFirstColumn="0" w:firstRowLastColumn="0" w:lastRowFirstColumn="0" w:lastRowLastColumn="0"/>
                </w:pPr>
                <w:r>
                  <w:t>8857425</w:t>
                </w:r>
              </w:p>
            </w:tc>
          </w:tr>
          <w:tr w:rsidR="00A255C5" w14:paraId="672256DC" w14:textId="77777777" w:rsidTr="0081260B">
            <w:tc>
              <w:tcPr>
                <w:cnfStyle w:val="001000000000" w:firstRow="0" w:lastRow="0" w:firstColumn="1" w:lastColumn="0" w:oddVBand="0" w:evenVBand="0" w:oddHBand="0" w:evenHBand="0" w:firstRowFirstColumn="0" w:firstRowLastColumn="0" w:lastRowFirstColumn="0" w:lastRowLastColumn="0"/>
                <w:tcW w:w="1255" w:type="dxa"/>
                <w:shd w:val="clear" w:color="auto" w:fill="E6EEF0" w:themeFill="accent5" w:themeFillTint="33"/>
              </w:tcPr>
              <w:p w14:paraId="54F31AC8" w14:textId="311C0AD5" w:rsidR="00A255C5" w:rsidRDefault="00A255C5" w:rsidP="00A255C5">
                <w:r>
                  <w:t>Course</w:t>
                </w:r>
              </w:p>
            </w:tc>
            <w:tc>
              <w:tcPr>
                <w:tcW w:w="8095" w:type="dxa"/>
              </w:tcPr>
              <w:p w14:paraId="0D573F41" w14:textId="508E90C3" w:rsidR="00A255C5" w:rsidRDefault="00A255C5" w:rsidP="00A255C5">
                <w:pPr>
                  <w:cnfStyle w:val="000000000000" w:firstRow="0" w:lastRow="0" w:firstColumn="0" w:lastColumn="0" w:oddVBand="0" w:evenVBand="0" w:oddHBand="0" w:evenHBand="0" w:firstRowFirstColumn="0" w:firstRowLastColumn="0" w:lastRowFirstColumn="0" w:lastRowLastColumn="0"/>
                </w:pPr>
                <w:r>
                  <w:t>INFO8885 – Requirements Elicitation</w:t>
                </w:r>
              </w:p>
            </w:tc>
          </w:tr>
          <w:tr w:rsidR="00A255C5" w14:paraId="08876F8E" w14:textId="77777777" w:rsidTr="0081260B">
            <w:tc>
              <w:tcPr>
                <w:cnfStyle w:val="001000000000" w:firstRow="0" w:lastRow="0" w:firstColumn="1" w:lastColumn="0" w:oddVBand="0" w:evenVBand="0" w:oddHBand="0" w:evenHBand="0" w:firstRowFirstColumn="0" w:firstRowLastColumn="0" w:lastRowFirstColumn="0" w:lastRowLastColumn="0"/>
                <w:tcW w:w="1255" w:type="dxa"/>
                <w:shd w:val="clear" w:color="auto" w:fill="E6EEF0" w:themeFill="accent5" w:themeFillTint="33"/>
              </w:tcPr>
              <w:p w14:paraId="2B6B233E" w14:textId="7BFF7C2C" w:rsidR="00A255C5" w:rsidRDefault="00A255C5" w:rsidP="00A255C5">
                <w:r>
                  <w:t>Section</w:t>
                </w:r>
              </w:p>
            </w:tc>
            <w:tc>
              <w:tcPr>
                <w:tcW w:w="8095" w:type="dxa"/>
              </w:tcPr>
              <w:p w14:paraId="4833DBE3" w14:textId="07DB67DD" w:rsidR="00A255C5" w:rsidRDefault="0083169B" w:rsidP="00A255C5">
                <w:pPr>
                  <w:cnfStyle w:val="000000000000" w:firstRow="0" w:lastRow="0" w:firstColumn="0" w:lastColumn="0" w:oddVBand="0" w:evenVBand="0" w:oddHBand="0" w:evenHBand="0" w:firstRowFirstColumn="0" w:firstRowLastColumn="0" w:lastRowFirstColumn="0" w:lastRowLastColumn="0"/>
                </w:pPr>
                <w:r>
                  <w:t>4</w:t>
                </w:r>
              </w:p>
            </w:tc>
          </w:tr>
          <w:tr w:rsidR="00A255C5" w14:paraId="7072B434" w14:textId="77777777" w:rsidTr="0081260B">
            <w:tc>
              <w:tcPr>
                <w:cnfStyle w:val="001000000000" w:firstRow="0" w:lastRow="0" w:firstColumn="1" w:lastColumn="0" w:oddVBand="0" w:evenVBand="0" w:oddHBand="0" w:evenHBand="0" w:firstRowFirstColumn="0" w:firstRowLastColumn="0" w:lastRowFirstColumn="0" w:lastRowLastColumn="0"/>
                <w:tcW w:w="1255" w:type="dxa"/>
                <w:shd w:val="clear" w:color="auto" w:fill="E6EEF0" w:themeFill="accent5" w:themeFillTint="33"/>
              </w:tcPr>
              <w:p w14:paraId="4ECF5721" w14:textId="1853CA26" w:rsidR="00A255C5" w:rsidRDefault="00A255C5" w:rsidP="00A255C5">
                <w:r>
                  <w:t>Professor</w:t>
                </w:r>
              </w:p>
            </w:tc>
            <w:tc>
              <w:tcPr>
                <w:tcW w:w="8095" w:type="dxa"/>
              </w:tcPr>
              <w:p w14:paraId="034E5DD7" w14:textId="4B91A394" w:rsidR="00A255C5" w:rsidRDefault="0083169B" w:rsidP="00A255C5">
                <w:pPr>
                  <w:cnfStyle w:val="000000000000" w:firstRow="0" w:lastRow="0" w:firstColumn="0" w:lastColumn="0" w:oddVBand="0" w:evenVBand="0" w:oddHBand="0" w:evenHBand="0" w:firstRowFirstColumn="0" w:firstRowLastColumn="0" w:lastRowFirstColumn="0" w:lastRowLastColumn="0"/>
                </w:pPr>
                <w:r>
                  <w:t>Shiv Bhuchar</w:t>
                </w:r>
              </w:p>
            </w:tc>
          </w:tr>
          <w:tr w:rsidR="00A255C5" w14:paraId="6B4311DE" w14:textId="77777777" w:rsidTr="0081260B">
            <w:tc>
              <w:tcPr>
                <w:cnfStyle w:val="001000000000" w:firstRow="0" w:lastRow="0" w:firstColumn="1" w:lastColumn="0" w:oddVBand="0" w:evenVBand="0" w:oddHBand="0" w:evenHBand="0" w:firstRowFirstColumn="0" w:firstRowLastColumn="0" w:lastRowFirstColumn="0" w:lastRowLastColumn="0"/>
                <w:tcW w:w="1255" w:type="dxa"/>
                <w:shd w:val="clear" w:color="auto" w:fill="E6EEF0" w:themeFill="accent5" w:themeFillTint="33"/>
              </w:tcPr>
              <w:p w14:paraId="7B782A72" w14:textId="3C8245C6" w:rsidR="00A255C5" w:rsidRDefault="00A255C5" w:rsidP="00A255C5">
                <w:r>
                  <w:t>Due Date</w:t>
                </w:r>
              </w:p>
            </w:tc>
            <w:tc>
              <w:tcPr>
                <w:tcW w:w="8095" w:type="dxa"/>
              </w:tcPr>
              <w:p w14:paraId="4C015C69" w14:textId="35B8C5D7" w:rsidR="00A255C5" w:rsidRDefault="004F03B3" w:rsidP="00A255C5">
                <w:pPr>
                  <w:cnfStyle w:val="000000000000" w:firstRow="0" w:lastRow="0" w:firstColumn="0" w:lastColumn="0" w:oddVBand="0" w:evenVBand="0" w:oddHBand="0" w:evenHBand="0" w:firstRowFirstColumn="0" w:firstRowLastColumn="0" w:lastRowFirstColumn="0" w:lastRowLastColumn="0"/>
                </w:pPr>
                <w:r>
                  <w:t xml:space="preserve">July 30, </w:t>
                </w:r>
                <w:r w:rsidR="0083169B">
                  <w:t>2023</w:t>
                </w:r>
              </w:p>
            </w:tc>
          </w:tr>
        </w:tbl>
        <w:p w14:paraId="54758169" w14:textId="3AF276BB" w:rsidR="00480566" w:rsidRDefault="00480566" w:rsidP="00480566"/>
        <w:p w14:paraId="1ACC7329" w14:textId="75DD0937" w:rsidR="00480566" w:rsidRDefault="00480566">
          <w:r>
            <w:br w:type="page"/>
          </w:r>
        </w:p>
      </w:sdtContent>
    </w:sdt>
    <w:bookmarkStart w:id="0" w:name="_Toc98840923" w:displacedByCustomXml="next"/>
    <w:sdt>
      <w:sdtPr>
        <w:rPr>
          <w:rFonts w:asciiTheme="minorHAnsi" w:eastAsiaTheme="minorHAnsi" w:hAnsiTheme="minorHAnsi" w:cstheme="minorBidi"/>
          <w:b w:val="0"/>
          <w:bCs w:val="0"/>
          <w:color w:val="auto"/>
          <w:sz w:val="22"/>
          <w:szCs w:val="22"/>
          <w:lang w:val="en-CA"/>
        </w:rPr>
        <w:id w:val="-1298758522"/>
        <w:docPartObj>
          <w:docPartGallery w:val="Table of Contents"/>
          <w:docPartUnique/>
        </w:docPartObj>
      </w:sdtPr>
      <w:sdtEndPr>
        <w:rPr>
          <w:noProof/>
        </w:rPr>
      </w:sdtEndPr>
      <w:sdtContent>
        <w:p w14:paraId="6BC97414" w14:textId="609899A7" w:rsidR="009D0ED1" w:rsidRDefault="009D0ED1" w:rsidP="009C478B">
          <w:pPr>
            <w:pStyle w:val="TOCHeading"/>
          </w:pPr>
          <w:r>
            <w:t>Table of Contents</w:t>
          </w:r>
        </w:p>
        <w:p w14:paraId="5F5FAD7D" w14:textId="3F3C286E" w:rsidR="001D234E" w:rsidRDefault="009D0ED1">
          <w:pPr>
            <w:pStyle w:val="TOC1"/>
            <w:rPr>
              <w:rFonts w:eastAsiaTheme="minorEastAsia"/>
              <w:kern w:val="2"/>
              <w:lang w:eastAsia="en-CA"/>
              <w14:ligatures w14:val="standardContextual"/>
            </w:rPr>
          </w:pPr>
          <w:r>
            <w:fldChar w:fldCharType="begin"/>
          </w:r>
          <w:r>
            <w:instrText xml:space="preserve"> TOC \o "1-3" \h \z \u </w:instrText>
          </w:r>
          <w:r>
            <w:fldChar w:fldCharType="separate"/>
          </w:r>
          <w:hyperlink w:anchor="_Toc141570728" w:history="1">
            <w:r w:rsidR="001D234E" w:rsidRPr="00554993">
              <w:rPr>
                <w:rStyle w:val="Hyperlink"/>
              </w:rPr>
              <w:t>Project Scope</w:t>
            </w:r>
            <w:r w:rsidR="001D234E">
              <w:rPr>
                <w:webHidden/>
              </w:rPr>
              <w:tab/>
            </w:r>
            <w:r w:rsidR="001D234E">
              <w:rPr>
                <w:webHidden/>
              </w:rPr>
              <w:fldChar w:fldCharType="begin"/>
            </w:r>
            <w:r w:rsidR="001D234E">
              <w:rPr>
                <w:webHidden/>
              </w:rPr>
              <w:instrText xml:space="preserve"> PAGEREF _Toc141570728 \h </w:instrText>
            </w:r>
            <w:r w:rsidR="001D234E">
              <w:rPr>
                <w:webHidden/>
              </w:rPr>
            </w:r>
            <w:r w:rsidR="001D234E">
              <w:rPr>
                <w:webHidden/>
              </w:rPr>
              <w:fldChar w:fldCharType="separate"/>
            </w:r>
            <w:r w:rsidR="00792AF7">
              <w:rPr>
                <w:webHidden/>
              </w:rPr>
              <w:t>2</w:t>
            </w:r>
            <w:r w:rsidR="001D234E">
              <w:rPr>
                <w:webHidden/>
              </w:rPr>
              <w:fldChar w:fldCharType="end"/>
            </w:r>
          </w:hyperlink>
        </w:p>
        <w:p w14:paraId="748F8D6B" w14:textId="274FB3FF" w:rsidR="001D234E" w:rsidRDefault="00000000">
          <w:pPr>
            <w:pStyle w:val="TOC1"/>
            <w:rPr>
              <w:rFonts w:eastAsiaTheme="minorEastAsia"/>
              <w:kern w:val="2"/>
              <w:lang w:eastAsia="en-CA"/>
              <w14:ligatures w14:val="standardContextual"/>
            </w:rPr>
          </w:pPr>
          <w:hyperlink w:anchor="_Toc141570729" w:history="1">
            <w:r w:rsidR="001D234E" w:rsidRPr="00554993">
              <w:rPr>
                <w:rStyle w:val="Hyperlink"/>
              </w:rPr>
              <w:t>User Stories</w:t>
            </w:r>
            <w:r w:rsidR="001D234E">
              <w:rPr>
                <w:webHidden/>
              </w:rPr>
              <w:tab/>
            </w:r>
            <w:r w:rsidR="001D234E">
              <w:rPr>
                <w:webHidden/>
              </w:rPr>
              <w:fldChar w:fldCharType="begin"/>
            </w:r>
            <w:r w:rsidR="001D234E">
              <w:rPr>
                <w:webHidden/>
              </w:rPr>
              <w:instrText xml:space="preserve"> PAGEREF _Toc141570729 \h </w:instrText>
            </w:r>
            <w:r w:rsidR="001D234E">
              <w:rPr>
                <w:webHidden/>
              </w:rPr>
            </w:r>
            <w:r w:rsidR="001D234E">
              <w:rPr>
                <w:webHidden/>
              </w:rPr>
              <w:fldChar w:fldCharType="separate"/>
            </w:r>
            <w:r w:rsidR="00792AF7">
              <w:rPr>
                <w:webHidden/>
              </w:rPr>
              <w:t>2</w:t>
            </w:r>
            <w:r w:rsidR="001D234E">
              <w:rPr>
                <w:webHidden/>
              </w:rPr>
              <w:fldChar w:fldCharType="end"/>
            </w:r>
          </w:hyperlink>
        </w:p>
        <w:p w14:paraId="4231291F" w14:textId="09C9511D" w:rsidR="001D234E" w:rsidRDefault="00000000">
          <w:pPr>
            <w:pStyle w:val="TOC2"/>
            <w:rPr>
              <w:rFonts w:eastAsiaTheme="minorEastAsia"/>
              <w:noProof/>
              <w:kern w:val="2"/>
              <w:lang w:eastAsia="en-CA"/>
              <w14:ligatures w14:val="standardContextual"/>
            </w:rPr>
          </w:pPr>
          <w:hyperlink w:anchor="_Toc141570730" w:history="1">
            <w:r w:rsidR="001D234E" w:rsidRPr="00554993">
              <w:rPr>
                <w:rStyle w:val="Hyperlink"/>
                <w:noProof/>
              </w:rPr>
              <w:t>Video Progress Memory and Easy Access [VPM]</w:t>
            </w:r>
            <w:r w:rsidR="001D234E">
              <w:rPr>
                <w:noProof/>
                <w:webHidden/>
              </w:rPr>
              <w:tab/>
            </w:r>
            <w:r w:rsidR="001D234E">
              <w:rPr>
                <w:noProof/>
                <w:webHidden/>
              </w:rPr>
              <w:fldChar w:fldCharType="begin"/>
            </w:r>
            <w:r w:rsidR="001D234E">
              <w:rPr>
                <w:noProof/>
                <w:webHidden/>
              </w:rPr>
              <w:instrText xml:space="preserve"> PAGEREF _Toc141570730 \h </w:instrText>
            </w:r>
            <w:r w:rsidR="001D234E">
              <w:rPr>
                <w:noProof/>
                <w:webHidden/>
              </w:rPr>
            </w:r>
            <w:r w:rsidR="001D234E">
              <w:rPr>
                <w:noProof/>
                <w:webHidden/>
              </w:rPr>
              <w:fldChar w:fldCharType="separate"/>
            </w:r>
            <w:r w:rsidR="00792AF7">
              <w:rPr>
                <w:noProof/>
                <w:webHidden/>
              </w:rPr>
              <w:t>2</w:t>
            </w:r>
            <w:r w:rsidR="001D234E">
              <w:rPr>
                <w:noProof/>
                <w:webHidden/>
              </w:rPr>
              <w:fldChar w:fldCharType="end"/>
            </w:r>
          </w:hyperlink>
        </w:p>
        <w:p w14:paraId="73036FC9" w14:textId="786049D6" w:rsidR="001D234E" w:rsidRDefault="00000000">
          <w:pPr>
            <w:pStyle w:val="TOC2"/>
            <w:rPr>
              <w:rFonts w:eastAsiaTheme="minorEastAsia"/>
              <w:noProof/>
              <w:kern w:val="2"/>
              <w:lang w:eastAsia="en-CA"/>
              <w14:ligatures w14:val="standardContextual"/>
            </w:rPr>
          </w:pPr>
          <w:hyperlink w:anchor="_Toc141570731" w:history="1">
            <w:r w:rsidR="001D234E" w:rsidRPr="00554993">
              <w:rPr>
                <w:rStyle w:val="Hyperlink"/>
                <w:noProof/>
              </w:rPr>
              <w:t>Background Audio Playback [BAP]</w:t>
            </w:r>
            <w:r w:rsidR="001D234E">
              <w:rPr>
                <w:noProof/>
                <w:webHidden/>
              </w:rPr>
              <w:tab/>
            </w:r>
            <w:r w:rsidR="001D234E">
              <w:rPr>
                <w:noProof/>
                <w:webHidden/>
              </w:rPr>
              <w:fldChar w:fldCharType="begin"/>
            </w:r>
            <w:r w:rsidR="001D234E">
              <w:rPr>
                <w:noProof/>
                <w:webHidden/>
              </w:rPr>
              <w:instrText xml:space="preserve"> PAGEREF _Toc141570731 \h </w:instrText>
            </w:r>
            <w:r w:rsidR="001D234E">
              <w:rPr>
                <w:noProof/>
                <w:webHidden/>
              </w:rPr>
            </w:r>
            <w:r w:rsidR="001D234E">
              <w:rPr>
                <w:noProof/>
                <w:webHidden/>
              </w:rPr>
              <w:fldChar w:fldCharType="separate"/>
            </w:r>
            <w:r w:rsidR="00792AF7">
              <w:rPr>
                <w:noProof/>
                <w:webHidden/>
              </w:rPr>
              <w:t>3</w:t>
            </w:r>
            <w:r w:rsidR="001D234E">
              <w:rPr>
                <w:noProof/>
                <w:webHidden/>
              </w:rPr>
              <w:fldChar w:fldCharType="end"/>
            </w:r>
          </w:hyperlink>
        </w:p>
        <w:p w14:paraId="65E476F1" w14:textId="1C09EDDC" w:rsidR="001D234E" w:rsidRDefault="00000000">
          <w:pPr>
            <w:pStyle w:val="TOC2"/>
            <w:rPr>
              <w:rFonts w:eastAsiaTheme="minorEastAsia"/>
              <w:noProof/>
              <w:kern w:val="2"/>
              <w:lang w:eastAsia="en-CA"/>
              <w14:ligatures w14:val="standardContextual"/>
            </w:rPr>
          </w:pPr>
          <w:hyperlink w:anchor="_Toc141570732" w:history="1">
            <w:r w:rsidR="001D234E" w:rsidRPr="00554993">
              <w:rPr>
                <w:rStyle w:val="Hyperlink"/>
                <w:noProof/>
              </w:rPr>
              <w:t>Mini-Screen Mode [MSM]</w:t>
            </w:r>
            <w:r w:rsidR="001D234E">
              <w:rPr>
                <w:noProof/>
                <w:webHidden/>
              </w:rPr>
              <w:tab/>
            </w:r>
            <w:r w:rsidR="001D234E">
              <w:rPr>
                <w:noProof/>
                <w:webHidden/>
              </w:rPr>
              <w:fldChar w:fldCharType="begin"/>
            </w:r>
            <w:r w:rsidR="001D234E">
              <w:rPr>
                <w:noProof/>
                <w:webHidden/>
              </w:rPr>
              <w:instrText xml:space="preserve"> PAGEREF _Toc141570732 \h </w:instrText>
            </w:r>
            <w:r w:rsidR="001D234E">
              <w:rPr>
                <w:noProof/>
                <w:webHidden/>
              </w:rPr>
            </w:r>
            <w:r w:rsidR="001D234E">
              <w:rPr>
                <w:noProof/>
                <w:webHidden/>
              </w:rPr>
              <w:fldChar w:fldCharType="separate"/>
            </w:r>
            <w:r w:rsidR="00792AF7">
              <w:rPr>
                <w:noProof/>
                <w:webHidden/>
              </w:rPr>
              <w:t>3</w:t>
            </w:r>
            <w:r w:rsidR="001D234E">
              <w:rPr>
                <w:noProof/>
                <w:webHidden/>
              </w:rPr>
              <w:fldChar w:fldCharType="end"/>
            </w:r>
          </w:hyperlink>
        </w:p>
        <w:p w14:paraId="08B3DE63" w14:textId="68712D68" w:rsidR="001D234E" w:rsidRDefault="00000000">
          <w:pPr>
            <w:pStyle w:val="TOC1"/>
            <w:rPr>
              <w:rFonts w:eastAsiaTheme="minorEastAsia"/>
              <w:kern w:val="2"/>
              <w:lang w:eastAsia="en-CA"/>
              <w14:ligatures w14:val="standardContextual"/>
            </w:rPr>
          </w:pPr>
          <w:hyperlink w:anchor="_Toc141570733" w:history="1">
            <w:r w:rsidR="001D234E" w:rsidRPr="00554993">
              <w:rPr>
                <w:rStyle w:val="Hyperlink"/>
              </w:rPr>
              <w:t>Swimlane Diagram</w:t>
            </w:r>
            <w:r w:rsidR="001D234E">
              <w:rPr>
                <w:webHidden/>
              </w:rPr>
              <w:tab/>
            </w:r>
            <w:r w:rsidR="001D234E">
              <w:rPr>
                <w:webHidden/>
              </w:rPr>
              <w:fldChar w:fldCharType="begin"/>
            </w:r>
            <w:r w:rsidR="001D234E">
              <w:rPr>
                <w:webHidden/>
              </w:rPr>
              <w:instrText xml:space="preserve"> PAGEREF _Toc141570733 \h </w:instrText>
            </w:r>
            <w:r w:rsidR="001D234E">
              <w:rPr>
                <w:webHidden/>
              </w:rPr>
            </w:r>
            <w:r w:rsidR="001D234E">
              <w:rPr>
                <w:webHidden/>
              </w:rPr>
              <w:fldChar w:fldCharType="separate"/>
            </w:r>
            <w:r w:rsidR="00792AF7">
              <w:rPr>
                <w:webHidden/>
              </w:rPr>
              <w:t>4</w:t>
            </w:r>
            <w:r w:rsidR="001D234E">
              <w:rPr>
                <w:webHidden/>
              </w:rPr>
              <w:fldChar w:fldCharType="end"/>
            </w:r>
          </w:hyperlink>
        </w:p>
        <w:p w14:paraId="2A771DED" w14:textId="77671F7A" w:rsidR="009D0ED1" w:rsidRDefault="009D0ED1">
          <w:r>
            <w:rPr>
              <w:b/>
              <w:bCs/>
              <w:noProof/>
            </w:rPr>
            <w:fldChar w:fldCharType="end"/>
          </w:r>
        </w:p>
      </w:sdtContent>
    </w:sdt>
    <w:p w14:paraId="5D0A01DF" w14:textId="4644DBB1" w:rsidR="0018271C" w:rsidRDefault="0018271C"/>
    <w:p w14:paraId="681AD0B5" w14:textId="77777777" w:rsidR="0018271C" w:rsidRDefault="0018271C">
      <w:pPr>
        <w:rPr>
          <w:rFonts w:eastAsiaTheme="majorEastAsia" w:cstheme="majorBidi"/>
          <w:color w:val="276E8B" w:themeColor="accent1" w:themeShade="BF"/>
          <w:sz w:val="28"/>
          <w:szCs w:val="32"/>
        </w:rPr>
      </w:pPr>
      <w:r>
        <w:br w:type="page"/>
      </w:r>
    </w:p>
    <w:p w14:paraId="52FA9A4E" w14:textId="2E9616FC" w:rsidR="00C51C44" w:rsidRDefault="00FF31BE" w:rsidP="009C478B">
      <w:pPr>
        <w:pStyle w:val="Heading1"/>
      </w:pPr>
      <w:bookmarkStart w:id="1" w:name="_Toc116405576"/>
      <w:bookmarkStart w:id="2" w:name="_Toc141570728"/>
      <w:bookmarkEnd w:id="0"/>
      <w:r>
        <w:lastRenderedPageBreak/>
        <w:t xml:space="preserve">Project </w:t>
      </w:r>
      <w:r w:rsidR="00967E7F">
        <w:t>Scope</w:t>
      </w:r>
      <w:bookmarkEnd w:id="1"/>
      <w:bookmarkEnd w:id="2"/>
    </w:p>
    <w:p w14:paraId="0E424E3B" w14:textId="1330B92A" w:rsidR="00C52F65" w:rsidRDefault="00C52F65" w:rsidP="00C74031">
      <w:pPr>
        <w:ind w:firstLine="720"/>
      </w:pPr>
      <w:r w:rsidRPr="00C52F65">
        <w:t>The solution we are developing for our client is a thorough improvement to the YouTube app that focuses on three main aspects to improve the user experience</w:t>
      </w:r>
      <w:r w:rsidR="0002449D">
        <w:t xml:space="preserve"> significantly</w:t>
      </w:r>
      <w:r w:rsidRPr="00C52F65">
        <w:t xml:space="preserve">. The first feature will allow the app to remember a user's progress in a movie, delivering subtitles and summaries of prior portions while moving to other applications or answering phone calls. Furthermore, the most recent incomplete video will be presented on the initial screen for fast access to current videos, assuring viewers like Raghul can </w:t>
      </w:r>
      <w:r>
        <w:t>quickly</w:t>
      </w:r>
      <w:r w:rsidRPr="00C52F65">
        <w:t xml:space="preserve"> resume viewing from where they left off without manual searching.</w:t>
      </w:r>
    </w:p>
    <w:p w14:paraId="7F6526A4" w14:textId="77777777" w:rsidR="00C52F65" w:rsidRDefault="00C52F65" w:rsidP="000067F7">
      <w:r w:rsidRPr="00C52F65">
        <w:t xml:space="preserve">The second feature would allow users to listen to audio from YouTube videos while using other </w:t>
      </w:r>
      <w:r>
        <w:t>programs</w:t>
      </w:r>
      <w:r w:rsidRPr="00C52F65">
        <w:t xml:space="preserve"> in the background, allowing for effective multitasking</w:t>
      </w:r>
      <w:r>
        <w:t>,</w:t>
      </w:r>
      <w:r w:rsidRPr="00C52F65">
        <w:t xml:space="preserve"> such as listening to podcasts or music while reading emails or other productivity tools. The music playback will continue even if the phone is locked or another app is started, and playback controls will be accessible from the notification panel and lock screen. </w:t>
      </w:r>
    </w:p>
    <w:p w14:paraId="72F45B06" w14:textId="22A7188A" w:rsidR="00C52F65" w:rsidRDefault="00C52F65" w:rsidP="000067F7">
      <w:r w:rsidRPr="00C52F65">
        <w:t>The third feature is a mini-screen mode for the YouTube app, which allows users to condense the video into a small, moveable viewing screen that runs in one corner of their smartphone's display. This mini-screen mode will feature configurable size, location, and transparency, allowing users to continue viewing videos while navigating between programs or doing other tasks.</w:t>
      </w:r>
    </w:p>
    <w:p w14:paraId="6AEBD5B7" w14:textId="6531F303" w:rsidR="00C52F65" w:rsidRDefault="00C52F65" w:rsidP="000067F7">
      <w:r>
        <w:t>This project aims</w:t>
      </w:r>
      <w:r w:rsidRPr="00C52F65">
        <w:t xml:space="preserve"> to provide a smooth and enhanced watching experience while responding to the different demands of users and improving overall user satisfaction with the YouTube app.</w:t>
      </w:r>
    </w:p>
    <w:p w14:paraId="78C35D2E" w14:textId="77777777" w:rsidR="00C52F65" w:rsidRDefault="00C52F65" w:rsidP="000067F7"/>
    <w:p w14:paraId="67499733" w14:textId="22CAE46F" w:rsidR="00647D74" w:rsidRDefault="00331631" w:rsidP="009C478B">
      <w:pPr>
        <w:pStyle w:val="Heading1"/>
      </w:pPr>
      <w:bookmarkStart w:id="3" w:name="_Toc141570729"/>
      <w:r>
        <w:t>User Stories</w:t>
      </w:r>
      <w:bookmarkEnd w:id="3"/>
    </w:p>
    <w:p w14:paraId="71D45D7C" w14:textId="5CF10E7E" w:rsidR="00D1539C" w:rsidRDefault="00C52F65" w:rsidP="00DF2B81">
      <w:pPr>
        <w:pStyle w:val="Heading2"/>
      </w:pPr>
      <w:bookmarkStart w:id="4" w:name="_Toc116405578"/>
      <w:bookmarkStart w:id="5" w:name="_Toc141570730"/>
      <w:r w:rsidRPr="00C52F65">
        <w:t xml:space="preserve">Video Progress Memory and Easy Access </w:t>
      </w:r>
      <w:r w:rsidR="00845C1B">
        <w:t>[</w:t>
      </w:r>
      <w:r>
        <w:t>VPM</w:t>
      </w:r>
      <w:r w:rsidR="00845C1B">
        <w:t>]</w:t>
      </w:r>
      <w:bookmarkEnd w:id="4"/>
      <w:bookmarkEnd w:id="5"/>
    </w:p>
    <w:p w14:paraId="5CBB25D2" w14:textId="16947737" w:rsidR="00F71D45" w:rsidRPr="00F71D45" w:rsidRDefault="00F71D45" w:rsidP="00F71D45">
      <w:r>
        <w:t>The purpose of this feature is t</w:t>
      </w:r>
      <w:r w:rsidR="00923A1F">
        <w:t xml:space="preserve">o </w:t>
      </w:r>
      <w:r w:rsidR="00923A1F" w:rsidRPr="00923A1F">
        <w:t>enhance the YouTube app by allowing users to seamlessly resume where they left off in a video after switching to other applications or answering phone calls. The most recent incomplete video is also shown on the initial screen for quick access to continue watching.</w:t>
      </w:r>
    </w:p>
    <w:tbl>
      <w:tblPr>
        <w:tblStyle w:val="GridTable4-Accent5"/>
        <w:tblW w:w="5000" w:type="pct"/>
        <w:tblCellMar>
          <w:top w:w="14" w:type="dxa"/>
          <w:bottom w:w="72" w:type="dxa"/>
        </w:tblCellMar>
        <w:tblLook w:val="0620" w:firstRow="1" w:lastRow="0" w:firstColumn="0" w:lastColumn="0" w:noHBand="1" w:noVBand="1"/>
      </w:tblPr>
      <w:tblGrid>
        <w:gridCol w:w="1705"/>
        <w:gridCol w:w="1981"/>
        <w:gridCol w:w="7104"/>
      </w:tblGrid>
      <w:tr w:rsidR="000D220A" w14:paraId="44404A59" w14:textId="77777777" w:rsidTr="000D220A">
        <w:trPr>
          <w:cnfStyle w:val="100000000000" w:firstRow="1" w:lastRow="0" w:firstColumn="0" w:lastColumn="0" w:oddVBand="0" w:evenVBand="0" w:oddHBand="0" w:evenHBand="0" w:firstRowFirstColumn="0" w:firstRowLastColumn="0" w:lastRowFirstColumn="0" w:lastRowLastColumn="0"/>
        </w:trPr>
        <w:tc>
          <w:tcPr>
            <w:tcW w:w="790" w:type="pct"/>
          </w:tcPr>
          <w:p w14:paraId="58EF9745" w14:textId="4448CA5E" w:rsidR="000D220A" w:rsidRDefault="000D220A">
            <w:r>
              <w:t>ID</w:t>
            </w:r>
          </w:p>
        </w:tc>
        <w:tc>
          <w:tcPr>
            <w:tcW w:w="918" w:type="pct"/>
          </w:tcPr>
          <w:p w14:paraId="025B727D" w14:textId="2044E611" w:rsidR="000D220A" w:rsidRDefault="000D220A">
            <w:r>
              <w:t>User Class</w:t>
            </w:r>
          </w:p>
        </w:tc>
        <w:tc>
          <w:tcPr>
            <w:tcW w:w="3292" w:type="pct"/>
          </w:tcPr>
          <w:p w14:paraId="7A8B120C" w14:textId="32D07669" w:rsidR="000D220A" w:rsidRDefault="000D220A">
            <w:r>
              <w:t>User Story</w:t>
            </w:r>
          </w:p>
        </w:tc>
      </w:tr>
      <w:tr w:rsidR="000D220A" w14:paraId="6E285B82" w14:textId="77777777" w:rsidTr="000D220A">
        <w:tc>
          <w:tcPr>
            <w:tcW w:w="790" w:type="pct"/>
          </w:tcPr>
          <w:p w14:paraId="71711910" w14:textId="44F0AA8A" w:rsidR="000D220A" w:rsidRDefault="006A4E8B">
            <w:r>
              <w:t>VPM-01</w:t>
            </w:r>
          </w:p>
        </w:tc>
        <w:tc>
          <w:tcPr>
            <w:tcW w:w="918" w:type="pct"/>
          </w:tcPr>
          <w:p w14:paraId="3CA2174F" w14:textId="7BAF7289" w:rsidR="000D220A" w:rsidRDefault="001D234E" w:rsidP="001D234E">
            <w:pPr>
              <w:jc w:val="center"/>
            </w:pPr>
            <w:r>
              <w:t>Multitasker</w:t>
            </w:r>
          </w:p>
        </w:tc>
        <w:tc>
          <w:tcPr>
            <w:tcW w:w="3292" w:type="pct"/>
          </w:tcPr>
          <w:p w14:paraId="1ADB67C3" w14:textId="1FF67C47" w:rsidR="000D220A" w:rsidRDefault="00B6453D" w:rsidP="00B6453D">
            <w:r>
              <w:t>I want to effortlessly resume watching videos from where I left off so that I can quickly continue my viewing without searching for my spot and stay engaged with the content.</w:t>
            </w:r>
          </w:p>
        </w:tc>
      </w:tr>
      <w:tr w:rsidR="001D234E" w14:paraId="7DA88346" w14:textId="77777777" w:rsidTr="000D220A">
        <w:tc>
          <w:tcPr>
            <w:tcW w:w="790" w:type="pct"/>
          </w:tcPr>
          <w:p w14:paraId="1D4B88DC" w14:textId="53AF0787" w:rsidR="001D234E" w:rsidRDefault="001D234E" w:rsidP="001D234E">
            <w:r>
              <w:t>VPM-02</w:t>
            </w:r>
          </w:p>
        </w:tc>
        <w:tc>
          <w:tcPr>
            <w:tcW w:w="918" w:type="pct"/>
          </w:tcPr>
          <w:p w14:paraId="5B23D723" w14:textId="64E40326" w:rsidR="001D234E" w:rsidRDefault="001D234E" w:rsidP="001D234E">
            <w:pPr>
              <w:jc w:val="center"/>
            </w:pPr>
            <w:r w:rsidRPr="000B4420">
              <w:t>Multitasker</w:t>
            </w:r>
          </w:p>
        </w:tc>
        <w:tc>
          <w:tcPr>
            <w:tcW w:w="3292" w:type="pct"/>
          </w:tcPr>
          <w:p w14:paraId="75CE127F" w14:textId="3B88C05A" w:rsidR="001D234E" w:rsidRDefault="001D234E" w:rsidP="001D234E">
            <w:r>
              <w:t>I want the most recent unfinished video to be displayed on the app's opening screen so that I can easily access and continue watching the content I was last engaged with.</w:t>
            </w:r>
          </w:p>
        </w:tc>
      </w:tr>
      <w:tr w:rsidR="001D234E" w14:paraId="7425CA31" w14:textId="77777777" w:rsidTr="000D220A">
        <w:tc>
          <w:tcPr>
            <w:tcW w:w="790" w:type="pct"/>
          </w:tcPr>
          <w:p w14:paraId="44C11F6C" w14:textId="0CDFFC98" w:rsidR="001D234E" w:rsidRDefault="001D234E" w:rsidP="001D234E">
            <w:r>
              <w:t>VPM-03</w:t>
            </w:r>
          </w:p>
        </w:tc>
        <w:tc>
          <w:tcPr>
            <w:tcW w:w="918" w:type="pct"/>
          </w:tcPr>
          <w:p w14:paraId="422D26F6" w14:textId="1A59C2F1" w:rsidR="001D234E" w:rsidRDefault="001D234E" w:rsidP="001D234E">
            <w:pPr>
              <w:jc w:val="center"/>
            </w:pPr>
            <w:r w:rsidRPr="000B4420">
              <w:t>Multitasker</w:t>
            </w:r>
          </w:p>
        </w:tc>
        <w:tc>
          <w:tcPr>
            <w:tcW w:w="3292" w:type="pct"/>
          </w:tcPr>
          <w:p w14:paraId="3FDF49FA" w14:textId="7F9B1B3E" w:rsidR="001D234E" w:rsidRDefault="001D234E" w:rsidP="001D234E">
            <w:r>
              <w:t>I want the option to turn on or off the video progress memory feature so that I can control whether the app remembers my progress in videos or not.</w:t>
            </w:r>
          </w:p>
        </w:tc>
      </w:tr>
      <w:tr w:rsidR="001D234E" w14:paraId="3338C04A" w14:textId="77777777" w:rsidTr="000D220A">
        <w:tc>
          <w:tcPr>
            <w:tcW w:w="790" w:type="pct"/>
          </w:tcPr>
          <w:p w14:paraId="1522B2CB" w14:textId="189F6F82" w:rsidR="001D234E" w:rsidRDefault="001D234E" w:rsidP="001D234E">
            <w:r>
              <w:t>VPM-04</w:t>
            </w:r>
          </w:p>
        </w:tc>
        <w:tc>
          <w:tcPr>
            <w:tcW w:w="918" w:type="pct"/>
          </w:tcPr>
          <w:p w14:paraId="6F31DECC" w14:textId="00985958" w:rsidR="001D234E" w:rsidRDefault="001D234E" w:rsidP="001D234E">
            <w:pPr>
              <w:jc w:val="center"/>
            </w:pPr>
            <w:r w:rsidRPr="000B4420">
              <w:t>Multitasker</w:t>
            </w:r>
          </w:p>
        </w:tc>
        <w:tc>
          <w:tcPr>
            <w:tcW w:w="3292" w:type="pct"/>
          </w:tcPr>
          <w:p w14:paraId="673D3C22" w14:textId="5AC137D3" w:rsidR="001D234E" w:rsidRDefault="001D234E" w:rsidP="001D234E">
            <w:r>
              <w:t>I want the option for incomplete videos to continue from where I left off or start from the beginning so that I can play according to my situation and video content.</w:t>
            </w:r>
          </w:p>
        </w:tc>
      </w:tr>
      <w:tr w:rsidR="001D234E" w14:paraId="383E5053" w14:textId="77777777" w:rsidTr="000D220A">
        <w:tc>
          <w:tcPr>
            <w:tcW w:w="790" w:type="pct"/>
          </w:tcPr>
          <w:p w14:paraId="06693AD9" w14:textId="45C7EFCC" w:rsidR="001D234E" w:rsidRDefault="001D234E" w:rsidP="001D234E">
            <w:r>
              <w:t>VPM-05</w:t>
            </w:r>
          </w:p>
        </w:tc>
        <w:tc>
          <w:tcPr>
            <w:tcW w:w="918" w:type="pct"/>
          </w:tcPr>
          <w:p w14:paraId="0E034E22" w14:textId="6FA82483" w:rsidR="001D234E" w:rsidRDefault="001D234E" w:rsidP="001D234E">
            <w:pPr>
              <w:jc w:val="center"/>
            </w:pPr>
            <w:r w:rsidRPr="000B4420">
              <w:t>Multitasker</w:t>
            </w:r>
          </w:p>
        </w:tc>
        <w:tc>
          <w:tcPr>
            <w:tcW w:w="3292" w:type="pct"/>
          </w:tcPr>
          <w:p w14:paraId="2FD923C7" w14:textId="4A0DC9CB" w:rsidR="001D234E" w:rsidRDefault="001D234E" w:rsidP="001D234E">
            <w:r>
              <w:t xml:space="preserve">I want a seamless transition when resuming a video after switching back to the app so that I can have a smooth and uninterrupted watching experience. </w:t>
            </w:r>
          </w:p>
        </w:tc>
      </w:tr>
    </w:tbl>
    <w:p w14:paraId="35BB34F0" w14:textId="77777777" w:rsidR="00C944F9" w:rsidRDefault="00C944F9" w:rsidP="00DF2B81">
      <w:pPr>
        <w:pStyle w:val="Heading2"/>
      </w:pPr>
      <w:bookmarkStart w:id="6" w:name="_Toc116405579"/>
      <w:bookmarkStart w:id="7" w:name="_Toc141570731"/>
    </w:p>
    <w:p w14:paraId="3FBC45B7" w14:textId="05AF6B7C" w:rsidR="00480566" w:rsidRDefault="00C52F65" w:rsidP="00DF2B81">
      <w:pPr>
        <w:pStyle w:val="Heading2"/>
      </w:pPr>
      <w:r w:rsidRPr="00C52F65">
        <w:t xml:space="preserve">Background Audio Playback </w:t>
      </w:r>
      <w:r w:rsidR="00845C1B">
        <w:t>[</w:t>
      </w:r>
      <w:r>
        <w:t>BAP</w:t>
      </w:r>
      <w:r w:rsidR="00845C1B">
        <w:t>]</w:t>
      </w:r>
      <w:bookmarkEnd w:id="6"/>
      <w:bookmarkEnd w:id="7"/>
    </w:p>
    <w:p w14:paraId="3FC612DA" w14:textId="2A4E0015" w:rsidR="00BC5DFF" w:rsidRDefault="00BC5DFF" w:rsidP="00BC5DFF">
      <w:r>
        <w:t xml:space="preserve">The purpose of this feature is </w:t>
      </w:r>
      <w:r w:rsidR="0068152F">
        <w:t>to allow</w:t>
      </w:r>
      <w:r w:rsidR="0068152F" w:rsidRPr="0068152F">
        <w:t xml:space="preserve"> users to multitask more effectively by </w:t>
      </w:r>
      <w:r w:rsidR="00502A01">
        <w:t>enabling</w:t>
      </w:r>
      <w:r w:rsidR="0068152F" w:rsidRPr="0068152F">
        <w:t xml:space="preserve"> them to listen to audio from YouTube videos while using other </w:t>
      </w:r>
      <w:r w:rsidR="0068152F">
        <w:t>programs</w:t>
      </w:r>
      <w:r w:rsidR="0068152F" w:rsidRPr="0068152F">
        <w:t xml:space="preserve"> in the background.</w:t>
      </w:r>
    </w:p>
    <w:tbl>
      <w:tblPr>
        <w:tblStyle w:val="GridTable4-Accent5"/>
        <w:tblW w:w="5000" w:type="pct"/>
        <w:tblCellMar>
          <w:top w:w="14" w:type="dxa"/>
          <w:bottom w:w="72" w:type="dxa"/>
        </w:tblCellMar>
        <w:tblLook w:val="0620" w:firstRow="1" w:lastRow="0" w:firstColumn="0" w:lastColumn="0" w:noHBand="1" w:noVBand="1"/>
      </w:tblPr>
      <w:tblGrid>
        <w:gridCol w:w="1705"/>
        <w:gridCol w:w="1981"/>
        <w:gridCol w:w="7104"/>
      </w:tblGrid>
      <w:tr w:rsidR="000D220A" w14:paraId="4D8811D6" w14:textId="77777777" w:rsidTr="003519E3">
        <w:trPr>
          <w:cnfStyle w:val="100000000000" w:firstRow="1" w:lastRow="0" w:firstColumn="0" w:lastColumn="0" w:oddVBand="0" w:evenVBand="0" w:oddHBand="0" w:evenHBand="0" w:firstRowFirstColumn="0" w:firstRowLastColumn="0" w:lastRowFirstColumn="0" w:lastRowLastColumn="0"/>
        </w:trPr>
        <w:tc>
          <w:tcPr>
            <w:tcW w:w="790" w:type="pct"/>
          </w:tcPr>
          <w:p w14:paraId="305583D3" w14:textId="77777777" w:rsidR="000D220A" w:rsidRDefault="000D220A" w:rsidP="003519E3">
            <w:r>
              <w:t>ID</w:t>
            </w:r>
          </w:p>
        </w:tc>
        <w:tc>
          <w:tcPr>
            <w:tcW w:w="918" w:type="pct"/>
          </w:tcPr>
          <w:p w14:paraId="5BAEF4BE" w14:textId="77777777" w:rsidR="000D220A" w:rsidRDefault="000D220A" w:rsidP="003519E3">
            <w:r>
              <w:t>User Class</w:t>
            </w:r>
          </w:p>
        </w:tc>
        <w:tc>
          <w:tcPr>
            <w:tcW w:w="3292" w:type="pct"/>
          </w:tcPr>
          <w:p w14:paraId="61EFF49D" w14:textId="77777777" w:rsidR="000D220A" w:rsidRDefault="000D220A" w:rsidP="003519E3">
            <w:r>
              <w:t>User Story</w:t>
            </w:r>
          </w:p>
        </w:tc>
      </w:tr>
      <w:tr w:rsidR="001D234E" w14:paraId="2D0DB427" w14:textId="77777777" w:rsidTr="003519E3">
        <w:tc>
          <w:tcPr>
            <w:tcW w:w="790" w:type="pct"/>
          </w:tcPr>
          <w:p w14:paraId="782120AC" w14:textId="054A92CB" w:rsidR="001D234E" w:rsidRDefault="001D234E" w:rsidP="001D234E">
            <w:r>
              <w:t>BAP-01</w:t>
            </w:r>
          </w:p>
        </w:tc>
        <w:tc>
          <w:tcPr>
            <w:tcW w:w="918" w:type="pct"/>
          </w:tcPr>
          <w:p w14:paraId="29EF4FD6" w14:textId="2EF54CFF" w:rsidR="001D234E" w:rsidRDefault="001D234E" w:rsidP="001D234E">
            <w:pPr>
              <w:jc w:val="center"/>
            </w:pPr>
            <w:r w:rsidRPr="00F361DB">
              <w:t>Multitasker</w:t>
            </w:r>
          </w:p>
        </w:tc>
        <w:tc>
          <w:tcPr>
            <w:tcW w:w="3292" w:type="pct"/>
          </w:tcPr>
          <w:p w14:paraId="5CD68734" w14:textId="553231FA" w:rsidR="001D234E" w:rsidRDefault="001D234E" w:rsidP="001D234E">
            <w:r w:rsidRPr="00AA259A">
              <w:t>I want to listen to YouTube video audio in the background while using other applications or browsing the web so that I may multitask well while also enjoying material such as podcasts and music.</w:t>
            </w:r>
          </w:p>
        </w:tc>
      </w:tr>
      <w:tr w:rsidR="001D234E" w14:paraId="4E26BD24" w14:textId="77777777" w:rsidTr="003519E3">
        <w:tc>
          <w:tcPr>
            <w:tcW w:w="790" w:type="pct"/>
          </w:tcPr>
          <w:p w14:paraId="01C502FB" w14:textId="39598A8F" w:rsidR="001D234E" w:rsidRDefault="001D234E" w:rsidP="001D234E">
            <w:r>
              <w:t>BAP-02</w:t>
            </w:r>
          </w:p>
        </w:tc>
        <w:tc>
          <w:tcPr>
            <w:tcW w:w="918" w:type="pct"/>
          </w:tcPr>
          <w:p w14:paraId="7E0FFD3E" w14:textId="1397A656" w:rsidR="001D234E" w:rsidRDefault="001D234E" w:rsidP="001D234E">
            <w:pPr>
              <w:jc w:val="center"/>
            </w:pPr>
            <w:r w:rsidRPr="00F361DB">
              <w:t>Multitasker</w:t>
            </w:r>
          </w:p>
        </w:tc>
        <w:tc>
          <w:tcPr>
            <w:tcW w:w="3292" w:type="pct"/>
          </w:tcPr>
          <w:p w14:paraId="46733E38" w14:textId="2D8D82A7" w:rsidR="001D234E" w:rsidRDefault="001D234E" w:rsidP="001D234E">
            <w:r w:rsidRPr="00AA259A">
              <w:t>I want audio playback to continue even if I lock my phone or move to another app so that I may listen to music without interruption.</w:t>
            </w:r>
          </w:p>
        </w:tc>
      </w:tr>
      <w:tr w:rsidR="001D234E" w14:paraId="1D3A4D63" w14:textId="77777777" w:rsidTr="003519E3">
        <w:tc>
          <w:tcPr>
            <w:tcW w:w="790" w:type="pct"/>
          </w:tcPr>
          <w:p w14:paraId="3F32DCE7" w14:textId="07B1664A" w:rsidR="001D234E" w:rsidRDefault="001D234E" w:rsidP="001D234E">
            <w:r>
              <w:t>BAP-03</w:t>
            </w:r>
          </w:p>
        </w:tc>
        <w:tc>
          <w:tcPr>
            <w:tcW w:w="918" w:type="pct"/>
          </w:tcPr>
          <w:p w14:paraId="1D51670E" w14:textId="3BD4E099" w:rsidR="001D234E" w:rsidRDefault="001D234E" w:rsidP="001D234E">
            <w:pPr>
              <w:jc w:val="center"/>
            </w:pPr>
            <w:r w:rsidRPr="00F361DB">
              <w:t>Multitasker</w:t>
            </w:r>
          </w:p>
        </w:tc>
        <w:tc>
          <w:tcPr>
            <w:tcW w:w="3292" w:type="pct"/>
          </w:tcPr>
          <w:p w14:paraId="56EB5575" w14:textId="706B0881" w:rsidR="001D234E" w:rsidRDefault="001D234E" w:rsidP="001D234E">
            <w:r w:rsidRPr="00AA259A">
              <w:t xml:space="preserve">I want to have playback controls on the notification panel and lock screen so that I can play, stop, and skip music without </w:t>
            </w:r>
            <w:r>
              <w:t>launching</w:t>
            </w:r>
            <w:r w:rsidRPr="00AA259A">
              <w:t xml:space="preserve"> the app.</w:t>
            </w:r>
          </w:p>
        </w:tc>
      </w:tr>
      <w:tr w:rsidR="001D234E" w14:paraId="3C93F31E" w14:textId="77777777" w:rsidTr="003519E3">
        <w:tc>
          <w:tcPr>
            <w:tcW w:w="790" w:type="pct"/>
          </w:tcPr>
          <w:p w14:paraId="48826260" w14:textId="28EBF081" w:rsidR="001D234E" w:rsidRDefault="001D234E" w:rsidP="001D234E">
            <w:r>
              <w:t>BAP-04</w:t>
            </w:r>
          </w:p>
        </w:tc>
        <w:tc>
          <w:tcPr>
            <w:tcW w:w="918" w:type="pct"/>
          </w:tcPr>
          <w:p w14:paraId="4D04CD6C" w14:textId="70B91FA0" w:rsidR="001D234E" w:rsidRDefault="001D234E" w:rsidP="001D234E">
            <w:pPr>
              <w:jc w:val="center"/>
            </w:pPr>
            <w:r w:rsidRPr="00F361DB">
              <w:t>Multitasker</w:t>
            </w:r>
          </w:p>
        </w:tc>
        <w:tc>
          <w:tcPr>
            <w:tcW w:w="3292" w:type="pct"/>
          </w:tcPr>
          <w:p w14:paraId="4C498C30" w14:textId="436383C5" w:rsidR="001D234E" w:rsidRDefault="001D234E" w:rsidP="001D234E">
            <w:r w:rsidRPr="00AA259A">
              <w:t xml:space="preserve">I want </w:t>
            </w:r>
            <w:r w:rsidR="0090250D">
              <w:t>an</w:t>
            </w:r>
            <w:r w:rsidRPr="00AA259A">
              <w:t xml:space="preserve"> option to control the audio playback speed while listening to YouTube videos in the background so that I can adjust the pace to my preference.</w:t>
            </w:r>
          </w:p>
        </w:tc>
      </w:tr>
      <w:tr w:rsidR="001D234E" w14:paraId="57A6FAA2" w14:textId="77777777" w:rsidTr="003519E3">
        <w:tc>
          <w:tcPr>
            <w:tcW w:w="790" w:type="pct"/>
          </w:tcPr>
          <w:p w14:paraId="4731E62F" w14:textId="2682A1F3" w:rsidR="001D234E" w:rsidRDefault="001D234E" w:rsidP="001D234E">
            <w:r>
              <w:t>BAP-05</w:t>
            </w:r>
          </w:p>
        </w:tc>
        <w:tc>
          <w:tcPr>
            <w:tcW w:w="918" w:type="pct"/>
          </w:tcPr>
          <w:p w14:paraId="60587443" w14:textId="08FF395C" w:rsidR="001D234E" w:rsidRDefault="001D234E" w:rsidP="001D234E">
            <w:pPr>
              <w:jc w:val="center"/>
            </w:pPr>
            <w:r w:rsidRPr="00F361DB">
              <w:t>Multitasker</w:t>
            </w:r>
          </w:p>
        </w:tc>
        <w:tc>
          <w:tcPr>
            <w:tcW w:w="3292" w:type="pct"/>
          </w:tcPr>
          <w:p w14:paraId="3C710A5A" w14:textId="7405F762" w:rsidR="001D234E" w:rsidRDefault="001D234E" w:rsidP="001D234E">
            <w:r w:rsidRPr="00AA259A">
              <w:t>I want the app to remember the last video I watched and its location for background audio playback so that I can quickly resume listening from where I left off when I return to the app.</w:t>
            </w:r>
          </w:p>
        </w:tc>
      </w:tr>
    </w:tbl>
    <w:p w14:paraId="5EF537C3" w14:textId="77777777" w:rsidR="000D220A" w:rsidRDefault="000D220A" w:rsidP="00BC5DFF"/>
    <w:p w14:paraId="77E09606" w14:textId="4CEB2E6F" w:rsidR="008C5559" w:rsidRDefault="008C5559" w:rsidP="008C5559">
      <w:pPr>
        <w:pStyle w:val="Heading2"/>
      </w:pPr>
      <w:bookmarkStart w:id="8" w:name="_Toc141570732"/>
      <w:r w:rsidRPr="008C5559">
        <w:t xml:space="preserve">Mini-Screen Mode </w:t>
      </w:r>
      <w:r>
        <w:t>[MSM]</w:t>
      </w:r>
      <w:bookmarkEnd w:id="8"/>
    </w:p>
    <w:p w14:paraId="7DE85D56" w14:textId="0CF8D3EB" w:rsidR="008C5559" w:rsidRDefault="008C5559" w:rsidP="008C5559">
      <w:r>
        <w:t>The purpose of this feature is t</w:t>
      </w:r>
      <w:r w:rsidR="00951140">
        <w:t xml:space="preserve">o </w:t>
      </w:r>
      <w:r w:rsidR="0048391F">
        <w:t>let</w:t>
      </w:r>
      <w:r w:rsidR="00951140" w:rsidRPr="00951140">
        <w:t xml:space="preserve"> users continue watching videos while navigating between different apps or performing other tasks on their smartphones by displaying videos </w:t>
      </w:r>
      <w:r w:rsidR="00951140">
        <w:t>on</w:t>
      </w:r>
      <w:r w:rsidR="00951140" w:rsidRPr="00951140">
        <w:t xml:space="preserve"> a small, resizable screen that floats above other apps.</w:t>
      </w:r>
    </w:p>
    <w:tbl>
      <w:tblPr>
        <w:tblStyle w:val="GridTable4-Accent5"/>
        <w:tblW w:w="5000" w:type="pct"/>
        <w:tblCellMar>
          <w:top w:w="14" w:type="dxa"/>
          <w:bottom w:w="72" w:type="dxa"/>
        </w:tblCellMar>
        <w:tblLook w:val="0620" w:firstRow="1" w:lastRow="0" w:firstColumn="0" w:lastColumn="0" w:noHBand="1" w:noVBand="1"/>
      </w:tblPr>
      <w:tblGrid>
        <w:gridCol w:w="1705"/>
        <w:gridCol w:w="1981"/>
        <w:gridCol w:w="7104"/>
      </w:tblGrid>
      <w:tr w:rsidR="008C5559" w14:paraId="5B35561D" w14:textId="77777777" w:rsidTr="00F65EDC">
        <w:trPr>
          <w:cnfStyle w:val="100000000000" w:firstRow="1" w:lastRow="0" w:firstColumn="0" w:lastColumn="0" w:oddVBand="0" w:evenVBand="0" w:oddHBand="0" w:evenHBand="0" w:firstRowFirstColumn="0" w:firstRowLastColumn="0" w:lastRowFirstColumn="0" w:lastRowLastColumn="0"/>
        </w:trPr>
        <w:tc>
          <w:tcPr>
            <w:tcW w:w="790" w:type="pct"/>
          </w:tcPr>
          <w:p w14:paraId="5651A181" w14:textId="77777777" w:rsidR="008C5559" w:rsidRDefault="008C5559" w:rsidP="00F65EDC">
            <w:r>
              <w:t>ID</w:t>
            </w:r>
          </w:p>
        </w:tc>
        <w:tc>
          <w:tcPr>
            <w:tcW w:w="918" w:type="pct"/>
          </w:tcPr>
          <w:p w14:paraId="14ADB60C" w14:textId="77777777" w:rsidR="008C5559" w:rsidRDefault="008C5559" w:rsidP="00F65EDC">
            <w:r>
              <w:t>User Class</w:t>
            </w:r>
          </w:p>
        </w:tc>
        <w:tc>
          <w:tcPr>
            <w:tcW w:w="3292" w:type="pct"/>
          </w:tcPr>
          <w:p w14:paraId="672D9837" w14:textId="77777777" w:rsidR="008C5559" w:rsidRDefault="008C5559" w:rsidP="00F65EDC">
            <w:r>
              <w:t>User Story</w:t>
            </w:r>
          </w:p>
        </w:tc>
      </w:tr>
      <w:tr w:rsidR="001D234E" w14:paraId="49FEA223" w14:textId="77777777" w:rsidTr="00F65EDC">
        <w:tc>
          <w:tcPr>
            <w:tcW w:w="790" w:type="pct"/>
          </w:tcPr>
          <w:p w14:paraId="28357219" w14:textId="2B05AD5D" w:rsidR="001D234E" w:rsidRDefault="001D234E" w:rsidP="001D234E">
            <w:r>
              <w:t>MSM-01</w:t>
            </w:r>
          </w:p>
        </w:tc>
        <w:tc>
          <w:tcPr>
            <w:tcW w:w="918" w:type="pct"/>
          </w:tcPr>
          <w:p w14:paraId="25670193" w14:textId="774722FC" w:rsidR="001D234E" w:rsidRDefault="001D234E" w:rsidP="001D234E">
            <w:pPr>
              <w:jc w:val="center"/>
            </w:pPr>
            <w:r w:rsidRPr="000F062E">
              <w:t>Multitasker</w:t>
            </w:r>
          </w:p>
        </w:tc>
        <w:tc>
          <w:tcPr>
            <w:tcW w:w="3292" w:type="pct"/>
          </w:tcPr>
          <w:p w14:paraId="7BB42BBB" w14:textId="6835D234" w:rsidR="001D234E" w:rsidRDefault="001D234E" w:rsidP="001D234E">
            <w:r>
              <w:t>I want to watch videos in a small, movable window while using other apps or performing tasks so that I can continue watching content without interrupting my workflow.</w:t>
            </w:r>
          </w:p>
        </w:tc>
      </w:tr>
      <w:tr w:rsidR="001D234E" w14:paraId="75B4DEB6" w14:textId="77777777" w:rsidTr="00F65EDC">
        <w:tc>
          <w:tcPr>
            <w:tcW w:w="790" w:type="pct"/>
          </w:tcPr>
          <w:p w14:paraId="489F06A2" w14:textId="750AE1BE" w:rsidR="001D234E" w:rsidRDefault="001D234E" w:rsidP="001D234E">
            <w:r>
              <w:t>MSM-02</w:t>
            </w:r>
          </w:p>
        </w:tc>
        <w:tc>
          <w:tcPr>
            <w:tcW w:w="918" w:type="pct"/>
          </w:tcPr>
          <w:p w14:paraId="17CE609A" w14:textId="7F162816" w:rsidR="001D234E" w:rsidRDefault="001D234E" w:rsidP="001D234E">
            <w:pPr>
              <w:jc w:val="center"/>
            </w:pPr>
            <w:r w:rsidRPr="000F062E">
              <w:t>Multitasker</w:t>
            </w:r>
          </w:p>
        </w:tc>
        <w:tc>
          <w:tcPr>
            <w:tcW w:w="3292" w:type="pct"/>
          </w:tcPr>
          <w:p w14:paraId="635CAF10" w14:textId="299F3324" w:rsidR="001D234E" w:rsidRDefault="001D234E" w:rsidP="001D234E">
            <w:r>
              <w:t>I want an adjustable size and position for the small movable screen so that I can position it anywhere on the screen for convenient viewing and better multitasking.</w:t>
            </w:r>
          </w:p>
        </w:tc>
      </w:tr>
      <w:tr w:rsidR="001D234E" w14:paraId="63835656" w14:textId="77777777" w:rsidTr="00F65EDC">
        <w:tc>
          <w:tcPr>
            <w:tcW w:w="790" w:type="pct"/>
          </w:tcPr>
          <w:p w14:paraId="36D0ED85" w14:textId="7565849B" w:rsidR="001D234E" w:rsidRDefault="001D234E" w:rsidP="001D234E">
            <w:r>
              <w:t>MSM-03</w:t>
            </w:r>
          </w:p>
        </w:tc>
        <w:tc>
          <w:tcPr>
            <w:tcW w:w="918" w:type="pct"/>
          </w:tcPr>
          <w:p w14:paraId="0834D578" w14:textId="100CCEA7" w:rsidR="001D234E" w:rsidRDefault="001D234E" w:rsidP="001D234E">
            <w:pPr>
              <w:jc w:val="center"/>
            </w:pPr>
            <w:r w:rsidRPr="000F062E">
              <w:t>Multitasker</w:t>
            </w:r>
          </w:p>
        </w:tc>
        <w:tc>
          <w:tcPr>
            <w:tcW w:w="3292" w:type="pct"/>
          </w:tcPr>
          <w:p w14:paraId="6DEE2160" w14:textId="21A302CE" w:rsidR="001D234E" w:rsidRDefault="001D234E" w:rsidP="001D234E">
            <w:r>
              <w:t>I want</w:t>
            </w:r>
            <w:r w:rsidR="008C2AF2">
              <w:t xml:space="preserve"> </w:t>
            </w:r>
            <w:r w:rsidR="00C944F9">
              <w:t>a transparency setting</w:t>
            </w:r>
            <w:r>
              <w:t xml:space="preserve"> for the small movable screen so that I can make it less intrusive while still being able to view the content and maintain focus on other tasks.</w:t>
            </w:r>
          </w:p>
        </w:tc>
      </w:tr>
      <w:tr w:rsidR="001D234E" w14:paraId="0B79F490" w14:textId="77777777" w:rsidTr="00F65EDC">
        <w:tc>
          <w:tcPr>
            <w:tcW w:w="790" w:type="pct"/>
          </w:tcPr>
          <w:p w14:paraId="5741B8DA" w14:textId="1D887F10" w:rsidR="001D234E" w:rsidRDefault="001D234E" w:rsidP="001D234E">
            <w:r>
              <w:t>MSM-04</w:t>
            </w:r>
          </w:p>
        </w:tc>
        <w:tc>
          <w:tcPr>
            <w:tcW w:w="918" w:type="pct"/>
          </w:tcPr>
          <w:p w14:paraId="0F5D728B" w14:textId="56609D7B" w:rsidR="001D234E" w:rsidRDefault="001D234E" w:rsidP="001D234E">
            <w:pPr>
              <w:jc w:val="center"/>
            </w:pPr>
            <w:r w:rsidRPr="000F062E">
              <w:t>Multitasker</w:t>
            </w:r>
          </w:p>
        </w:tc>
        <w:tc>
          <w:tcPr>
            <w:tcW w:w="3292" w:type="pct"/>
          </w:tcPr>
          <w:p w14:paraId="0EFFEED4" w14:textId="35633595" w:rsidR="001D234E" w:rsidRDefault="001D234E" w:rsidP="001D234E">
            <w:r w:rsidRPr="009A4D4D">
              <w:t xml:space="preserve">I want quick access controls within the small movable screen so that I can play, pause, and skip videos without </w:t>
            </w:r>
            <w:r>
              <w:t>expanding</w:t>
            </w:r>
            <w:r w:rsidRPr="009A4D4D">
              <w:t xml:space="preserve"> the window.</w:t>
            </w:r>
          </w:p>
        </w:tc>
      </w:tr>
      <w:tr w:rsidR="001D234E" w14:paraId="020CC189" w14:textId="77777777" w:rsidTr="00F65EDC">
        <w:tc>
          <w:tcPr>
            <w:tcW w:w="790" w:type="pct"/>
          </w:tcPr>
          <w:p w14:paraId="6316E003" w14:textId="42A76608" w:rsidR="001D234E" w:rsidRDefault="001D234E" w:rsidP="001D234E">
            <w:r>
              <w:t>MSM-05</w:t>
            </w:r>
          </w:p>
        </w:tc>
        <w:tc>
          <w:tcPr>
            <w:tcW w:w="918" w:type="pct"/>
          </w:tcPr>
          <w:p w14:paraId="7F9CC042" w14:textId="53865618" w:rsidR="001D234E" w:rsidRDefault="001D234E" w:rsidP="001D234E">
            <w:pPr>
              <w:jc w:val="center"/>
            </w:pPr>
            <w:r w:rsidRPr="000F062E">
              <w:t>Multitasker</w:t>
            </w:r>
          </w:p>
        </w:tc>
        <w:tc>
          <w:tcPr>
            <w:tcW w:w="3292" w:type="pct"/>
          </w:tcPr>
          <w:p w14:paraId="3B8896C4" w14:textId="53C97896" w:rsidR="001D234E" w:rsidRDefault="001D234E" w:rsidP="001D234E">
            <w:r>
              <w:t>I want the small movable screen to support both portrait and landscape orientations so that I have flexibility in viewing videos based on my preference and app requirements.</w:t>
            </w:r>
          </w:p>
        </w:tc>
      </w:tr>
    </w:tbl>
    <w:p w14:paraId="25BDA7F1" w14:textId="77777777" w:rsidR="008C5559" w:rsidRDefault="008C5559" w:rsidP="00BC5DFF"/>
    <w:p w14:paraId="5ADEA5C1" w14:textId="77777777" w:rsidR="00123D18" w:rsidRDefault="00123D18" w:rsidP="009C478B">
      <w:pPr>
        <w:pStyle w:val="Heading1"/>
      </w:pPr>
    </w:p>
    <w:p w14:paraId="2BB5ABED" w14:textId="77777777" w:rsidR="00BE4862" w:rsidRDefault="00BE4862" w:rsidP="00BE4862"/>
    <w:p w14:paraId="682A8D83" w14:textId="77777777" w:rsidR="00C944F9" w:rsidRPr="00BE4862" w:rsidRDefault="00C944F9" w:rsidP="00BE4862"/>
    <w:p w14:paraId="64FD833D" w14:textId="4105F010" w:rsidR="00BC5DFF" w:rsidRPr="009C478B" w:rsidRDefault="00F14D31" w:rsidP="009C478B">
      <w:pPr>
        <w:pStyle w:val="Heading1"/>
      </w:pPr>
      <w:bookmarkStart w:id="9" w:name="_Toc141570733"/>
      <w:r w:rsidRPr="009C478B">
        <w:t>Swimlane Diagram</w:t>
      </w:r>
      <w:bookmarkEnd w:id="9"/>
    </w:p>
    <w:p w14:paraId="54045A2D" w14:textId="153F6B33" w:rsidR="0022132B" w:rsidRDefault="0022132B" w:rsidP="001D234E">
      <w:pPr>
        <w:ind w:firstLine="720"/>
      </w:pPr>
      <w:r w:rsidRPr="0022132B">
        <w:t>Th</w:t>
      </w:r>
      <w:r>
        <w:t>is</w:t>
      </w:r>
      <w:r w:rsidRPr="0022132B">
        <w:t xml:space="preserve"> swimlane diagram illustrates the process of utilizing the YouTube app's Mini-Screen Mode function, which involves two key actors: the </w:t>
      </w:r>
      <w:r w:rsidR="001D234E">
        <w:t>U</w:t>
      </w:r>
      <w:r w:rsidRPr="0022132B">
        <w:t>ser</w:t>
      </w:r>
      <w:r w:rsidR="001D234E">
        <w:t xml:space="preserve">- </w:t>
      </w:r>
      <w:r w:rsidR="0048391F">
        <w:t>the “Multitasker”(Gamers, Professionals, Students, etc..),</w:t>
      </w:r>
      <w:r w:rsidRPr="0022132B">
        <w:t xml:space="preserve"> and the "YouTube App." The swimlanes depict each actor's activities during the procedure. The Mini-Screen Mode function allows the User to multitask more effectively. They can view a video, go into Mini-Screen Mode, resize the video window, and continue working on other things while the video is playing. When finished, the User can exit Mini-Screen Mode and effortlessly return to full-screen viewing.</w:t>
      </w:r>
      <w:r w:rsidR="007C0AA4" w:rsidRPr="007C0AA4">
        <w:t xml:space="preserve"> The decision point occurs when the User chooses whether or not to</w:t>
      </w:r>
      <w:r w:rsidR="007C0AA4">
        <w:t xml:space="preserve"> continue</w:t>
      </w:r>
      <w:r w:rsidR="007C0AA4" w:rsidRPr="007C0AA4">
        <w:t xml:space="preserve"> Mini-Screen Mode</w:t>
      </w:r>
      <w:r w:rsidR="00681386">
        <w:t xml:space="preserve"> after multitasking</w:t>
      </w:r>
      <w:r w:rsidR="007C0AA4" w:rsidRPr="007C0AA4">
        <w:t>.</w:t>
      </w:r>
      <w:r w:rsidR="007C0AA4">
        <w:t xml:space="preserve"> If the user wants to continue, the feature stays</w:t>
      </w:r>
      <w:r w:rsidR="0048391F">
        <w:t xml:space="preserve">; otherwise, </w:t>
      </w:r>
      <w:r w:rsidR="007C0AA4">
        <w:t>it's closed.</w:t>
      </w:r>
    </w:p>
    <w:p w14:paraId="4E142F46" w14:textId="77777777" w:rsidR="002800FA" w:rsidRDefault="002800FA" w:rsidP="00744189"/>
    <w:p w14:paraId="0E753B37" w14:textId="6C51D854" w:rsidR="007F292E" w:rsidRDefault="001D234E" w:rsidP="00744189">
      <w:r>
        <w:object w:dxaOrig="23856" w:dyaOrig="6384" w14:anchorId="47F507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1.6pt;height:233.4pt" o:ole="">
            <v:imagedata r:id="rId13" o:title=""/>
          </v:shape>
          <o:OLEObject Type="Embed" ProgID="Visio.Drawing.15" ShapeID="_x0000_i1025" DrawAspect="Content" ObjectID="_1781106391" r:id="rId14"/>
        </w:object>
      </w:r>
    </w:p>
    <w:p w14:paraId="6E05DC48" w14:textId="5F607617" w:rsidR="006B2998" w:rsidRDefault="006B2998" w:rsidP="006B2998"/>
    <w:p w14:paraId="631B20E8" w14:textId="07592F26" w:rsidR="006B2998" w:rsidRPr="005D282F" w:rsidRDefault="006B2998" w:rsidP="006B2998">
      <w:pPr>
        <w:rPr>
          <w:color w:val="808080" w:themeColor="background1" w:themeShade="80"/>
        </w:rPr>
      </w:pPr>
    </w:p>
    <w:sectPr w:rsidR="006B2998" w:rsidRPr="005D282F" w:rsidSect="0048391F">
      <w:footerReference w:type="default" r:id="rId15"/>
      <w:pgSz w:w="12240" w:h="15840"/>
      <w:pgMar w:top="720" w:right="720" w:bottom="720" w:left="720" w:header="720" w:footer="720"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7DB0391" w14:textId="77777777" w:rsidR="0041475C" w:rsidRDefault="0041475C" w:rsidP="005438EE">
      <w:pPr>
        <w:spacing w:after="0" w:line="240" w:lineRule="auto"/>
      </w:pPr>
      <w:r>
        <w:separator/>
      </w:r>
    </w:p>
  </w:endnote>
  <w:endnote w:type="continuationSeparator" w:id="0">
    <w:p w14:paraId="3F2E5725" w14:textId="77777777" w:rsidR="0041475C" w:rsidRDefault="0041475C" w:rsidP="005438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39369651"/>
      <w:docPartObj>
        <w:docPartGallery w:val="Page Numbers (Bottom of Page)"/>
        <w:docPartUnique/>
      </w:docPartObj>
    </w:sdtPr>
    <w:sdtEndPr>
      <w:rPr>
        <w:noProof/>
      </w:rPr>
    </w:sdtEndPr>
    <w:sdtContent>
      <w:p w14:paraId="5196E4CE" w14:textId="32762B7E" w:rsidR="005438EE" w:rsidRDefault="005438EE" w:rsidP="005438EE">
        <w:pPr>
          <w:pStyle w:val="Footer"/>
          <w:jc w:val="right"/>
        </w:pPr>
        <w:r>
          <w:fldChar w:fldCharType="begin"/>
        </w:r>
        <w:r>
          <w:instrText xml:space="preserve"> PAGE   \* MERGEFORMAT </w:instrText>
        </w:r>
        <w:r>
          <w:fldChar w:fldCharType="separate"/>
        </w:r>
        <w:r>
          <w:rPr>
            <w:noProof/>
          </w:rPr>
          <w:t>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F0307E7" w14:textId="77777777" w:rsidR="0041475C" w:rsidRDefault="0041475C" w:rsidP="005438EE">
      <w:pPr>
        <w:spacing w:after="0" w:line="240" w:lineRule="auto"/>
      </w:pPr>
      <w:r>
        <w:separator/>
      </w:r>
    </w:p>
  </w:footnote>
  <w:footnote w:type="continuationSeparator" w:id="0">
    <w:p w14:paraId="17F38340" w14:textId="77777777" w:rsidR="0041475C" w:rsidRDefault="0041475C" w:rsidP="005438E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2964033"/>
    <w:multiLevelType w:val="hybridMultilevel"/>
    <w:tmpl w:val="56928AE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16C71128"/>
    <w:multiLevelType w:val="hybridMultilevel"/>
    <w:tmpl w:val="D85AA9E6"/>
    <w:lvl w:ilvl="0" w:tplc="763417F0">
      <w:numFmt w:val="bullet"/>
      <w:lvlText w:val=""/>
      <w:lvlJc w:val="left"/>
      <w:pPr>
        <w:ind w:left="720" w:hanging="360"/>
      </w:pPr>
      <w:rPr>
        <w:rFonts w:ascii="Symbol" w:eastAsiaTheme="minorHAnsi" w:hAnsi="Symbol" w:cstheme="minorBid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48AE086F"/>
    <w:multiLevelType w:val="hybridMultilevel"/>
    <w:tmpl w:val="46323D76"/>
    <w:lvl w:ilvl="0" w:tplc="12E0821E">
      <w:numFmt w:val="bullet"/>
      <w:lvlText w:val=""/>
      <w:lvlJc w:val="left"/>
      <w:pPr>
        <w:ind w:left="720" w:hanging="360"/>
      </w:pPr>
      <w:rPr>
        <w:rFonts w:ascii="Symbol" w:eastAsiaTheme="minorHAnsi" w:hAnsi="Symbol" w:cstheme="minorBid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16cid:durableId="1784685592">
    <w:abstractNumId w:val="0"/>
  </w:num>
  <w:num w:numId="2" w16cid:durableId="1242447645">
    <w:abstractNumId w:val="2"/>
  </w:num>
  <w:num w:numId="3" w16cid:durableId="13178774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0566"/>
    <w:rsid w:val="000067F7"/>
    <w:rsid w:val="0002449D"/>
    <w:rsid w:val="00081388"/>
    <w:rsid w:val="000B2140"/>
    <w:rsid w:val="000D220A"/>
    <w:rsid w:val="000E28E4"/>
    <w:rsid w:val="00123D18"/>
    <w:rsid w:val="00143B7C"/>
    <w:rsid w:val="00162544"/>
    <w:rsid w:val="0018271C"/>
    <w:rsid w:val="00184924"/>
    <w:rsid w:val="001972FB"/>
    <w:rsid w:val="001D234E"/>
    <w:rsid w:val="001E6688"/>
    <w:rsid w:val="0022132B"/>
    <w:rsid w:val="00225710"/>
    <w:rsid w:val="002342D3"/>
    <w:rsid w:val="002800FA"/>
    <w:rsid w:val="00281DBA"/>
    <w:rsid w:val="0028456A"/>
    <w:rsid w:val="00295244"/>
    <w:rsid w:val="002A015C"/>
    <w:rsid w:val="002C1C74"/>
    <w:rsid w:val="00331631"/>
    <w:rsid w:val="00346C08"/>
    <w:rsid w:val="003501AF"/>
    <w:rsid w:val="00364A88"/>
    <w:rsid w:val="00365304"/>
    <w:rsid w:val="00391A1E"/>
    <w:rsid w:val="003A4D66"/>
    <w:rsid w:val="003D1BD9"/>
    <w:rsid w:val="003D7CED"/>
    <w:rsid w:val="0041475C"/>
    <w:rsid w:val="00474891"/>
    <w:rsid w:val="00480566"/>
    <w:rsid w:val="0048391F"/>
    <w:rsid w:val="004D578B"/>
    <w:rsid w:val="004F03B3"/>
    <w:rsid w:val="00502A01"/>
    <w:rsid w:val="005070F2"/>
    <w:rsid w:val="00524628"/>
    <w:rsid w:val="005438EE"/>
    <w:rsid w:val="00571789"/>
    <w:rsid w:val="00574E47"/>
    <w:rsid w:val="005D282F"/>
    <w:rsid w:val="00647D74"/>
    <w:rsid w:val="006707D6"/>
    <w:rsid w:val="00681386"/>
    <w:rsid w:val="0068152F"/>
    <w:rsid w:val="006A4E8B"/>
    <w:rsid w:val="006B2998"/>
    <w:rsid w:val="00744189"/>
    <w:rsid w:val="00764867"/>
    <w:rsid w:val="00792AF7"/>
    <w:rsid w:val="007B3BF1"/>
    <w:rsid w:val="007C0AA4"/>
    <w:rsid w:val="007E0397"/>
    <w:rsid w:val="007F292E"/>
    <w:rsid w:val="0081260B"/>
    <w:rsid w:val="0083169B"/>
    <w:rsid w:val="00837EC4"/>
    <w:rsid w:val="00845C1B"/>
    <w:rsid w:val="008C2AF2"/>
    <w:rsid w:val="008C5559"/>
    <w:rsid w:val="00900F07"/>
    <w:rsid w:val="0090250D"/>
    <w:rsid w:val="00906AE0"/>
    <w:rsid w:val="00923A1F"/>
    <w:rsid w:val="00951140"/>
    <w:rsid w:val="00967E7F"/>
    <w:rsid w:val="009A4D4D"/>
    <w:rsid w:val="009C478B"/>
    <w:rsid w:val="009D0ED1"/>
    <w:rsid w:val="00A00184"/>
    <w:rsid w:val="00A06BA0"/>
    <w:rsid w:val="00A255C5"/>
    <w:rsid w:val="00A415E7"/>
    <w:rsid w:val="00AA259A"/>
    <w:rsid w:val="00AC55C4"/>
    <w:rsid w:val="00B6453D"/>
    <w:rsid w:val="00B671E7"/>
    <w:rsid w:val="00BB62DC"/>
    <w:rsid w:val="00BC5DFF"/>
    <w:rsid w:val="00BE4862"/>
    <w:rsid w:val="00C40D12"/>
    <w:rsid w:val="00C51C44"/>
    <w:rsid w:val="00C52F65"/>
    <w:rsid w:val="00C74031"/>
    <w:rsid w:val="00C944F9"/>
    <w:rsid w:val="00CE7552"/>
    <w:rsid w:val="00D1539C"/>
    <w:rsid w:val="00D26150"/>
    <w:rsid w:val="00DA1C13"/>
    <w:rsid w:val="00DF2B81"/>
    <w:rsid w:val="00E25D47"/>
    <w:rsid w:val="00EA5994"/>
    <w:rsid w:val="00EC356D"/>
    <w:rsid w:val="00EE5D12"/>
    <w:rsid w:val="00F14D31"/>
    <w:rsid w:val="00F71D45"/>
    <w:rsid w:val="00F74B49"/>
    <w:rsid w:val="00FF31BE"/>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54E52BD"/>
  <w15:chartTrackingRefBased/>
  <w15:docId w15:val="{97D3DA68-A520-422C-A73D-491DF7F9A1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C478B"/>
    <w:pPr>
      <w:keepNext/>
      <w:keepLines/>
      <w:spacing w:before="240" w:after="120"/>
      <w:outlineLvl w:val="0"/>
    </w:pPr>
    <w:rPr>
      <w:rFonts w:eastAsiaTheme="majorEastAsia" w:cstheme="majorBidi"/>
      <w:b/>
      <w:bCs/>
      <w:color w:val="276E8B" w:themeColor="accent1" w:themeShade="BF"/>
      <w:sz w:val="28"/>
      <w:szCs w:val="32"/>
    </w:rPr>
  </w:style>
  <w:style w:type="paragraph" w:styleId="Heading2">
    <w:name w:val="heading 2"/>
    <w:basedOn w:val="Normal"/>
    <w:next w:val="Normal"/>
    <w:link w:val="Heading2Char"/>
    <w:uiPriority w:val="9"/>
    <w:unhideWhenUsed/>
    <w:qFormat/>
    <w:rsid w:val="002342D3"/>
    <w:pPr>
      <w:keepNext/>
      <w:keepLines/>
      <w:spacing w:before="240" w:after="120"/>
      <w:outlineLvl w:val="1"/>
    </w:pPr>
    <w:rPr>
      <w:rFonts w:asciiTheme="majorHAnsi" w:eastAsiaTheme="majorEastAsia" w:hAnsiTheme="majorHAnsi" w:cstheme="majorBidi"/>
      <w:color w:val="276E8B"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C478B"/>
    <w:rPr>
      <w:rFonts w:eastAsiaTheme="majorEastAsia" w:cstheme="majorBidi"/>
      <w:b/>
      <w:bCs/>
      <w:color w:val="276E8B" w:themeColor="accent1" w:themeShade="BF"/>
      <w:sz w:val="28"/>
      <w:szCs w:val="32"/>
    </w:rPr>
  </w:style>
  <w:style w:type="paragraph" w:styleId="NoSpacing">
    <w:name w:val="No Spacing"/>
    <w:link w:val="NoSpacingChar"/>
    <w:uiPriority w:val="1"/>
    <w:qFormat/>
    <w:rsid w:val="00480566"/>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480566"/>
    <w:rPr>
      <w:rFonts w:eastAsiaTheme="minorEastAsia"/>
      <w:lang w:val="en-US"/>
    </w:rPr>
  </w:style>
  <w:style w:type="paragraph" w:styleId="Title">
    <w:name w:val="Title"/>
    <w:basedOn w:val="Normal"/>
    <w:next w:val="Normal"/>
    <w:link w:val="TitleChar"/>
    <w:uiPriority w:val="10"/>
    <w:qFormat/>
    <w:rsid w:val="0048056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80566"/>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480566"/>
    <w:pPr>
      <w:spacing w:after="0"/>
      <w:outlineLvl w:val="9"/>
    </w:pPr>
    <w:rPr>
      <w:rFonts w:asciiTheme="majorHAnsi" w:hAnsiTheme="majorHAnsi"/>
      <w:sz w:val="32"/>
      <w:lang w:val="en-US"/>
    </w:rPr>
  </w:style>
  <w:style w:type="table" w:styleId="TableGrid">
    <w:name w:val="Table Grid"/>
    <w:basedOn w:val="TableNormal"/>
    <w:uiPriority w:val="39"/>
    <w:rsid w:val="0048056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5">
    <w:name w:val="Grid Table 4 Accent 5"/>
    <w:basedOn w:val="TableNormal"/>
    <w:uiPriority w:val="49"/>
    <w:rsid w:val="00480566"/>
    <w:pPr>
      <w:spacing w:after="0" w:line="240" w:lineRule="auto"/>
    </w:pPr>
    <w:tblPr>
      <w:tblStyleRowBandSize w:val="1"/>
      <w:tblStyleColBandSize w:val="1"/>
      <w:tblBorders>
        <w:top w:val="single" w:sz="4" w:space="0" w:color="B5CDD3" w:themeColor="accent5" w:themeTint="99"/>
        <w:left w:val="single" w:sz="4" w:space="0" w:color="B5CDD3" w:themeColor="accent5" w:themeTint="99"/>
        <w:bottom w:val="single" w:sz="4" w:space="0" w:color="B5CDD3" w:themeColor="accent5" w:themeTint="99"/>
        <w:right w:val="single" w:sz="4" w:space="0" w:color="B5CDD3" w:themeColor="accent5" w:themeTint="99"/>
        <w:insideH w:val="single" w:sz="4" w:space="0" w:color="B5CDD3" w:themeColor="accent5" w:themeTint="99"/>
        <w:insideV w:val="single" w:sz="4" w:space="0" w:color="B5CDD3" w:themeColor="accent5" w:themeTint="99"/>
      </w:tblBorders>
    </w:tblPr>
    <w:tblStylePr w:type="firstRow">
      <w:rPr>
        <w:b/>
        <w:bCs/>
        <w:color w:val="FFFFFF" w:themeColor="background1"/>
      </w:rPr>
      <w:tblPr/>
      <w:tcPr>
        <w:tcBorders>
          <w:top w:val="single" w:sz="4" w:space="0" w:color="84ACB6" w:themeColor="accent5"/>
          <w:left w:val="single" w:sz="4" w:space="0" w:color="84ACB6" w:themeColor="accent5"/>
          <w:bottom w:val="single" w:sz="4" w:space="0" w:color="84ACB6" w:themeColor="accent5"/>
          <w:right w:val="single" w:sz="4" w:space="0" w:color="84ACB6" w:themeColor="accent5"/>
          <w:insideH w:val="nil"/>
          <w:insideV w:val="nil"/>
        </w:tcBorders>
        <w:shd w:val="clear" w:color="auto" w:fill="84ACB6" w:themeFill="accent5"/>
      </w:tcPr>
    </w:tblStylePr>
    <w:tblStylePr w:type="lastRow">
      <w:rPr>
        <w:b/>
        <w:bCs/>
      </w:rPr>
      <w:tblPr/>
      <w:tcPr>
        <w:tcBorders>
          <w:top w:val="double" w:sz="4" w:space="0" w:color="84ACB6" w:themeColor="accent5"/>
        </w:tcBorders>
      </w:tcPr>
    </w:tblStylePr>
    <w:tblStylePr w:type="firstCol">
      <w:rPr>
        <w:b/>
        <w:bCs/>
      </w:rPr>
    </w:tblStylePr>
    <w:tblStylePr w:type="lastCol">
      <w:rPr>
        <w:b/>
        <w:bCs/>
      </w:rPr>
    </w:tblStylePr>
    <w:tblStylePr w:type="band1Vert">
      <w:tblPr/>
      <w:tcPr>
        <w:shd w:val="clear" w:color="auto" w:fill="E6EEF0" w:themeFill="accent5" w:themeFillTint="33"/>
      </w:tcPr>
    </w:tblStylePr>
    <w:tblStylePr w:type="band1Horz">
      <w:tblPr/>
      <w:tcPr>
        <w:shd w:val="clear" w:color="auto" w:fill="E6EEF0" w:themeFill="accent5" w:themeFillTint="33"/>
      </w:tcPr>
    </w:tblStylePr>
  </w:style>
  <w:style w:type="paragraph" w:styleId="TOC1">
    <w:name w:val="toc 1"/>
    <w:basedOn w:val="Normal"/>
    <w:next w:val="Normal"/>
    <w:autoRedefine/>
    <w:uiPriority w:val="39"/>
    <w:unhideWhenUsed/>
    <w:rsid w:val="00143B7C"/>
    <w:pPr>
      <w:tabs>
        <w:tab w:val="right" w:leader="dot" w:pos="10800"/>
      </w:tabs>
      <w:spacing w:after="100"/>
    </w:pPr>
    <w:rPr>
      <w:noProof/>
    </w:rPr>
  </w:style>
  <w:style w:type="character" w:styleId="Hyperlink">
    <w:name w:val="Hyperlink"/>
    <w:basedOn w:val="DefaultParagraphFont"/>
    <w:uiPriority w:val="99"/>
    <w:unhideWhenUsed/>
    <w:rsid w:val="00900F07"/>
    <w:rPr>
      <w:color w:val="6B9F25" w:themeColor="hyperlink"/>
      <w:u w:val="single"/>
    </w:rPr>
  </w:style>
  <w:style w:type="table" w:styleId="GridTable5Dark-Accent5">
    <w:name w:val="Grid Table 5 Dark Accent 5"/>
    <w:basedOn w:val="TableNormal"/>
    <w:uiPriority w:val="50"/>
    <w:rsid w:val="00900F07"/>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6EEF0"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4ACB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4ACB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4ACB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4ACB6" w:themeFill="accent5"/>
      </w:tcPr>
    </w:tblStylePr>
    <w:tblStylePr w:type="band1Vert">
      <w:tblPr/>
      <w:tcPr>
        <w:shd w:val="clear" w:color="auto" w:fill="CDDDE1" w:themeFill="accent5" w:themeFillTint="66"/>
      </w:tcPr>
    </w:tblStylePr>
    <w:tblStylePr w:type="band1Horz">
      <w:tblPr/>
      <w:tcPr>
        <w:shd w:val="clear" w:color="auto" w:fill="CDDDE1" w:themeFill="accent5" w:themeFillTint="66"/>
      </w:tcPr>
    </w:tblStylePr>
  </w:style>
  <w:style w:type="table" w:styleId="GridTable4-Accent1">
    <w:name w:val="Grid Table 4 Accent 1"/>
    <w:basedOn w:val="TableNormal"/>
    <w:uiPriority w:val="49"/>
    <w:rsid w:val="00900F07"/>
    <w:pPr>
      <w:spacing w:after="0" w:line="240" w:lineRule="auto"/>
    </w:pPr>
    <w:tblPr>
      <w:tblStyleRowBandSize w:val="1"/>
      <w:tblStyleColBandSize w:val="1"/>
      <w:tblBorders>
        <w:top w:val="single" w:sz="4" w:space="0" w:color="7FC0DB" w:themeColor="accent1" w:themeTint="99"/>
        <w:left w:val="single" w:sz="4" w:space="0" w:color="7FC0DB" w:themeColor="accent1" w:themeTint="99"/>
        <w:bottom w:val="single" w:sz="4" w:space="0" w:color="7FC0DB" w:themeColor="accent1" w:themeTint="99"/>
        <w:right w:val="single" w:sz="4" w:space="0" w:color="7FC0DB" w:themeColor="accent1" w:themeTint="99"/>
        <w:insideH w:val="single" w:sz="4" w:space="0" w:color="7FC0DB" w:themeColor="accent1" w:themeTint="99"/>
        <w:insideV w:val="single" w:sz="4" w:space="0" w:color="7FC0DB" w:themeColor="accent1" w:themeTint="99"/>
      </w:tblBorders>
    </w:tblPr>
    <w:tblStylePr w:type="firstRow">
      <w:rPr>
        <w:b/>
        <w:bCs/>
        <w:color w:val="FFFFFF" w:themeColor="background1"/>
      </w:rPr>
      <w:tblPr/>
      <w:tcPr>
        <w:tcBorders>
          <w:top w:val="single" w:sz="4" w:space="0" w:color="3494BA" w:themeColor="accent1"/>
          <w:left w:val="single" w:sz="4" w:space="0" w:color="3494BA" w:themeColor="accent1"/>
          <w:bottom w:val="single" w:sz="4" w:space="0" w:color="3494BA" w:themeColor="accent1"/>
          <w:right w:val="single" w:sz="4" w:space="0" w:color="3494BA" w:themeColor="accent1"/>
          <w:insideH w:val="nil"/>
          <w:insideV w:val="nil"/>
        </w:tcBorders>
        <w:shd w:val="clear" w:color="auto" w:fill="3494BA" w:themeFill="accent1"/>
      </w:tcPr>
    </w:tblStylePr>
    <w:tblStylePr w:type="lastRow">
      <w:rPr>
        <w:b/>
        <w:bCs/>
      </w:rPr>
      <w:tblPr/>
      <w:tcPr>
        <w:tcBorders>
          <w:top w:val="double" w:sz="4" w:space="0" w:color="3494BA" w:themeColor="accent1"/>
        </w:tcBorders>
      </w:tcPr>
    </w:tblStylePr>
    <w:tblStylePr w:type="firstCol">
      <w:rPr>
        <w:b/>
        <w:bCs/>
      </w:rPr>
    </w:tblStylePr>
    <w:tblStylePr w:type="lastCol">
      <w:rPr>
        <w:b/>
        <w:bCs/>
      </w:rPr>
    </w:tblStylePr>
    <w:tblStylePr w:type="band1Vert">
      <w:tblPr/>
      <w:tcPr>
        <w:shd w:val="clear" w:color="auto" w:fill="D4EAF3" w:themeFill="accent1" w:themeFillTint="33"/>
      </w:tcPr>
    </w:tblStylePr>
    <w:tblStylePr w:type="band1Horz">
      <w:tblPr/>
      <w:tcPr>
        <w:shd w:val="clear" w:color="auto" w:fill="D4EAF3" w:themeFill="accent1" w:themeFillTint="33"/>
      </w:tcPr>
    </w:tblStylePr>
  </w:style>
  <w:style w:type="paragraph" w:styleId="Header">
    <w:name w:val="header"/>
    <w:basedOn w:val="Normal"/>
    <w:link w:val="HeaderChar"/>
    <w:uiPriority w:val="99"/>
    <w:unhideWhenUsed/>
    <w:rsid w:val="005438EE"/>
    <w:pPr>
      <w:tabs>
        <w:tab w:val="center" w:pos="4680"/>
        <w:tab w:val="right" w:pos="9360"/>
      </w:tabs>
      <w:spacing w:after="0" w:line="240" w:lineRule="auto"/>
    </w:pPr>
  </w:style>
  <w:style w:type="character" w:customStyle="1" w:styleId="HeaderChar">
    <w:name w:val="Header Char"/>
    <w:basedOn w:val="DefaultParagraphFont"/>
    <w:link w:val="Header"/>
    <w:uiPriority w:val="99"/>
    <w:rsid w:val="005438EE"/>
  </w:style>
  <w:style w:type="paragraph" w:styleId="Footer">
    <w:name w:val="footer"/>
    <w:basedOn w:val="Normal"/>
    <w:link w:val="FooterChar"/>
    <w:uiPriority w:val="99"/>
    <w:unhideWhenUsed/>
    <w:rsid w:val="005438EE"/>
    <w:pPr>
      <w:tabs>
        <w:tab w:val="center" w:pos="4680"/>
        <w:tab w:val="right" w:pos="9360"/>
      </w:tabs>
      <w:spacing w:after="0" w:line="240" w:lineRule="auto"/>
    </w:pPr>
  </w:style>
  <w:style w:type="character" w:customStyle="1" w:styleId="FooterChar">
    <w:name w:val="Footer Char"/>
    <w:basedOn w:val="DefaultParagraphFont"/>
    <w:link w:val="Footer"/>
    <w:uiPriority w:val="99"/>
    <w:rsid w:val="005438EE"/>
  </w:style>
  <w:style w:type="character" w:customStyle="1" w:styleId="Heading2Char">
    <w:name w:val="Heading 2 Char"/>
    <w:basedOn w:val="DefaultParagraphFont"/>
    <w:link w:val="Heading2"/>
    <w:uiPriority w:val="9"/>
    <w:rsid w:val="002342D3"/>
    <w:rPr>
      <w:rFonts w:asciiTheme="majorHAnsi" w:eastAsiaTheme="majorEastAsia" w:hAnsiTheme="majorHAnsi" w:cstheme="majorBidi"/>
      <w:color w:val="276E8B" w:themeColor="accent1" w:themeShade="BF"/>
      <w:sz w:val="26"/>
      <w:szCs w:val="26"/>
    </w:rPr>
  </w:style>
  <w:style w:type="table" w:styleId="GridTable2-Accent1">
    <w:name w:val="Grid Table 2 Accent 1"/>
    <w:basedOn w:val="TableNormal"/>
    <w:uiPriority w:val="47"/>
    <w:rsid w:val="00184924"/>
    <w:pPr>
      <w:spacing w:after="0" w:line="240" w:lineRule="auto"/>
    </w:pPr>
    <w:tblPr>
      <w:tblStyleRowBandSize w:val="1"/>
      <w:tblStyleColBandSize w:val="1"/>
      <w:tblBorders>
        <w:top w:val="single" w:sz="2" w:space="0" w:color="7FC0DB" w:themeColor="accent1" w:themeTint="99"/>
        <w:bottom w:val="single" w:sz="2" w:space="0" w:color="7FC0DB" w:themeColor="accent1" w:themeTint="99"/>
        <w:insideH w:val="single" w:sz="2" w:space="0" w:color="7FC0DB" w:themeColor="accent1" w:themeTint="99"/>
        <w:insideV w:val="single" w:sz="2" w:space="0" w:color="7FC0DB" w:themeColor="accent1" w:themeTint="99"/>
      </w:tblBorders>
    </w:tblPr>
    <w:tblStylePr w:type="firstRow">
      <w:rPr>
        <w:b/>
        <w:bCs/>
      </w:rPr>
      <w:tblPr/>
      <w:tcPr>
        <w:tcBorders>
          <w:top w:val="nil"/>
          <w:bottom w:val="single" w:sz="12" w:space="0" w:color="7FC0DB" w:themeColor="accent1" w:themeTint="99"/>
          <w:insideH w:val="nil"/>
          <w:insideV w:val="nil"/>
        </w:tcBorders>
        <w:shd w:val="clear" w:color="auto" w:fill="FFFFFF" w:themeFill="background1"/>
      </w:tcPr>
    </w:tblStylePr>
    <w:tblStylePr w:type="lastRow">
      <w:rPr>
        <w:b/>
        <w:bCs/>
      </w:rPr>
      <w:tblPr/>
      <w:tcPr>
        <w:tcBorders>
          <w:top w:val="double" w:sz="2" w:space="0" w:color="7FC0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4EAF3" w:themeFill="accent1" w:themeFillTint="33"/>
      </w:tcPr>
    </w:tblStylePr>
    <w:tblStylePr w:type="band1Horz">
      <w:tblPr/>
      <w:tcPr>
        <w:shd w:val="clear" w:color="auto" w:fill="D4EAF3" w:themeFill="accent1" w:themeFillTint="33"/>
      </w:tcPr>
    </w:tblStylePr>
  </w:style>
  <w:style w:type="paragraph" w:styleId="TOC2">
    <w:name w:val="toc 2"/>
    <w:basedOn w:val="Normal"/>
    <w:next w:val="Normal"/>
    <w:autoRedefine/>
    <w:uiPriority w:val="39"/>
    <w:unhideWhenUsed/>
    <w:rsid w:val="00143B7C"/>
    <w:pPr>
      <w:tabs>
        <w:tab w:val="right" w:leader="dot" w:pos="10800"/>
      </w:tabs>
      <w:spacing w:after="100"/>
      <w:ind w:left="220"/>
    </w:pPr>
  </w:style>
  <w:style w:type="paragraph" w:styleId="ListParagraph">
    <w:name w:val="List Paragraph"/>
    <w:basedOn w:val="Normal"/>
    <w:uiPriority w:val="34"/>
    <w:qFormat/>
    <w:rsid w:val="00C51C4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42DC141A3ABEE47A2377792DFD3058D" ma:contentTypeVersion="2" ma:contentTypeDescription="Create a new document." ma:contentTypeScope="" ma:versionID="fac21a086fec499000089c989c147b9e">
  <xsd:schema xmlns:xsd="http://www.w3.org/2001/XMLSchema" xmlns:xs="http://www.w3.org/2001/XMLSchema" xmlns:p="http://schemas.microsoft.com/office/2006/metadata/properties" xmlns:ns2="2a49c264-4be2-4131-b6c1-333f00f7e150" targetNamespace="http://schemas.microsoft.com/office/2006/metadata/properties" ma:root="true" ma:fieldsID="8705b70de42bfd5e0f30ea18f6beb9dd" ns2:_="">
    <xsd:import namespace="2a49c264-4be2-4131-b6c1-333f00f7e150"/>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a49c264-4be2-4131-b6c1-333f00f7e15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09B266C-2CB4-4AAD-AEA7-045F5DDC57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a49c264-4be2-4131-b6c1-333f00f7e1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FC57AA5-84B7-474F-9D1A-AEA8A9934EDB}">
  <ds:schemaRefs>
    <ds:schemaRef ds:uri="http://schemas.openxmlformats.org/officeDocument/2006/bibliography"/>
  </ds:schemaRefs>
</ds:datastoreItem>
</file>

<file path=customXml/itemProps3.xml><?xml version="1.0" encoding="utf-8"?>
<ds:datastoreItem xmlns:ds="http://schemas.openxmlformats.org/officeDocument/2006/customXml" ds:itemID="{FEE41AE5-1FD8-463D-A1E0-F4EA65AC6C7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2A08F17-A1FC-4D0E-86C2-DF3081671B7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42</TotalTime>
  <Pages>5</Pages>
  <Words>1116</Words>
  <Characters>5762</Characters>
  <Application>Microsoft Office Word</Application>
  <DocSecurity>0</DocSecurity>
  <Lines>180</Lines>
  <Paragraphs>1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te Wilson</dc:creator>
  <cp:keywords/>
  <dc:description/>
  <cp:lastModifiedBy>Vignesh Ramasubramanian</cp:lastModifiedBy>
  <cp:revision>50</cp:revision>
  <dcterms:created xsi:type="dcterms:W3CDTF">2022-10-17T19:31:00Z</dcterms:created>
  <dcterms:modified xsi:type="dcterms:W3CDTF">2024-06-28T2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B25E9E91776E2488713530B72F158D3</vt:lpwstr>
  </property>
  <property fmtid="{D5CDD505-2E9C-101B-9397-08002B2CF9AE}" pid="3" name="Order">
    <vt:r8>44600</vt:r8>
  </property>
  <property fmtid="{D5CDD505-2E9C-101B-9397-08002B2CF9AE}" pid="4" name="xd_Signature">
    <vt:bool>false</vt:bool>
  </property>
  <property fmtid="{D5CDD505-2E9C-101B-9397-08002B2CF9AE}" pid="5" name="xd_ProgID">
    <vt:lpwstr/>
  </property>
  <property fmtid="{D5CDD505-2E9C-101B-9397-08002B2CF9AE}" pid="6" name="_ExtendedDescription">
    <vt:lpwstr/>
  </property>
  <property fmtid="{D5CDD505-2E9C-101B-9397-08002B2CF9AE}" pid="7" name="TriggerFlowInfo">
    <vt:lpwstr/>
  </property>
  <property fmtid="{D5CDD505-2E9C-101B-9397-08002B2CF9AE}" pid="8" name="ComplianceAssetId">
    <vt:lpwstr/>
  </property>
  <property fmtid="{D5CDD505-2E9C-101B-9397-08002B2CF9AE}" pid="9" name="TemplateUrl">
    <vt:lpwstr/>
  </property>
  <property fmtid="{D5CDD505-2E9C-101B-9397-08002B2CF9AE}" pid="10" name="GrammarlyDocumentId">
    <vt:lpwstr>81a36289d3deffedfb9df8ba4de5c4de4c049607268b0a77d32b5b5fd2fa3a9b</vt:lpwstr>
  </property>
</Properties>
</file>